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183C96">
      <w:pPr>
        <w:ind w:firstLine="0"/>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B7592">
      <w:pPr>
        <w:spacing w:line="240" w:lineRule="auto"/>
        <w:ind w:firstLine="0"/>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w:t>
      </w:r>
      <w:r w:rsidR="000B7592">
        <w:rPr>
          <w:b/>
          <w:szCs w:val="24"/>
          <w:lang w:val="en-US"/>
        </w:rPr>
        <w:t xml:space="preserve">         </w:t>
      </w:r>
      <w:r w:rsidRPr="00F805BD">
        <w:rPr>
          <w:b/>
          <w:szCs w:val="24"/>
        </w:rPr>
        <w:t>PT. DAUN BIRU ENGINEERING BERBASIS JAVA</w:t>
      </w:r>
    </w:p>
    <w:p w:rsidR="000D5E02" w:rsidRDefault="000D5E02" w:rsidP="000B7592">
      <w:pPr>
        <w:ind w:firstLine="0"/>
        <w:jc w:val="center"/>
        <w:rPr>
          <w:b/>
          <w:szCs w:val="24"/>
        </w:rPr>
      </w:pPr>
    </w:p>
    <w:p w:rsidR="000D5E02" w:rsidRDefault="000D5E02" w:rsidP="000B7592">
      <w:pPr>
        <w:ind w:firstLine="0"/>
        <w:jc w:val="center"/>
        <w:rPr>
          <w:b/>
          <w:szCs w:val="24"/>
        </w:rPr>
      </w:pPr>
    </w:p>
    <w:p w:rsidR="00A30FFA" w:rsidRDefault="00A30FFA" w:rsidP="000B7592">
      <w:pPr>
        <w:spacing w:line="240" w:lineRule="auto"/>
        <w:ind w:firstLine="0"/>
        <w:jc w:val="center"/>
        <w:rPr>
          <w:b/>
          <w:szCs w:val="24"/>
        </w:rPr>
      </w:pPr>
      <w:r>
        <w:rPr>
          <w:b/>
          <w:szCs w:val="24"/>
        </w:rPr>
        <w:t>Skripsi/Tugas Akhir</w:t>
      </w:r>
    </w:p>
    <w:p w:rsidR="00A30FFA" w:rsidRDefault="00D06D7D" w:rsidP="000B7592">
      <w:pPr>
        <w:spacing w:line="240" w:lineRule="auto"/>
        <w:ind w:firstLine="0"/>
        <w:jc w:val="center"/>
        <w:rPr>
          <w:b/>
          <w:szCs w:val="24"/>
        </w:rPr>
      </w:pPr>
      <w:r>
        <w:rPr>
          <w:b/>
          <w:szCs w:val="24"/>
        </w:rPr>
        <w:t>d</w:t>
      </w:r>
      <w:r w:rsidR="00A30FFA">
        <w:rPr>
          <w:b/>
          <w:szCs w:val="24"/>
        </w:rPr>
        <w:t xml:space="preserve">iajukan untuk melengkapi </w:t>
      </w:r>
    </w:p>
    <w:p w:rsidR="00A30FFA" w:rsidRDefault="00A30FFA" w:rsidP="000B7592">
      <w:pPr>
        <w:spacing w:line="240" w:lineRule="auto"/>
        <w:ind w:firstLine="0"/>
        <w:jc w:val="center"/>
        <w:rPr>
          <w:b/>
          <w:szCs w:val="24"/>
        </w:rPr>
      </w:pPr>
      <w:r>
        <w:rPr>
          <w:b/>
          <w:szCs w:val="24"/>
        </w:rPr>
        <w:t xml:space="preserve">persyaratan mencapai </w:t>
      </w:r>
    </w:p>
    <w:p w:rsidR="00A30FFA" w:rsidRDefault="00A30FFA" w:rsidP="000B7592">
      <w:pPr>
        <w:spacing w:line="240" w:lineRule="auto"/>
        <w:ind w:firstLine="0"/>
        <w:jc w:val="center"/>
        <w:rPr>
          <w:b/>
          <w:szCs w:val="24"/>
        </w:rPr>
      </w:pPr>
      <w:r>
        <w:rPr>
          <w:b/>
          <w:szCs w:val="24"/>
        </w:rPr>
        <w:t>gelar kesarjanaan</w:t>
      </w:r>
    </w:p>
    <w:p w:rsidR="00A30FFA" w:rsidRDefault="00A30FFA" w:rsidP="000B7592">
      <w:pPr>
        <w:ind w:firstLine="0"/>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0B7592">
      <w:pPr>
        <w:spacing w:line="240" w:lineRule="auto"/>
        <w:ind w:firstLine="0"/>
        <w:jc w:val="center"/>
        <w:rPr>
          <w:b/>
          <w:szCs w:val="24"/>
        </w:rPr>
      </w:pPr>
      <w:r>
        <w:rPr>
          <w:b/>
          <w:szCs w:val="24"/>
        </w:rPr>
        <w:t>PROGRAM STUDI TEKNIK INFORMATIKA</w:t>
      </w:r>
    </w:p>
    <w:p w:rsidR="00EE0EB5" w:rsidRDefault="00EE0EB5" w:rsidP="000B7592">
      <w:pPr>
        <w:spacing w:line="240" w:lineRule="auto"/>
        <w:ind w:left="-567" w:right="-568" w:firstLine="0"/>
        <w:jc w:val="center"/>
        <w:rPr>
          <w:b/>
          <w:szCs w:val="24"/>
        </w:rPr>
      </w:pPr>
      <w:r>
        <w:rPr>
          <w:b/>
          <w:szCs w:val="24"/>
        </w:rPr>
        <w:t>FAKULTAS TEKNIK, MATEMATIKA DAN ILMU PENGETAHUAN ALAM</w:t>
      </w:r>
    </w:p>
    <w:p w:rsidR="00EE0EB5" w:rsidRDefault="00EE0EB5" w:rsidP="000B7592">
      <w:pPr>
        <w:spacing w:line="240" w:lineRule="auto"/>
        <w:ind w:firstLine="0"/>
        <w:jc w:val="center"/>
        <w:rPr>
          <w:b/>
          <w:szCs w:val="24"/>
        </w:rPr>
      </w:pPr>
      <w:r>
        <w:rPr>
          <w:b/>
          <w:szCs w:val="24"/>
        </w:rPr>
        <w:t>UNIVERSITAS INDRAPRASTA PGRI</w:t>
      </w:r>
    </w:p>
    <w:p w:rsidR="0025728E" w:rsidRPr="00650E97" w:rsidRDefault="00EE0EB5" w:rsidP="000B7592">
      <w:pPr>
        <w:spacing w:line="240" w:lineRule="auto"/>
        <w:ind w:firstLine="0"/>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207978"/>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207979"/>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207980"/>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EF4EC8"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207978" w:history="1">
            <w:r w:rsidR="00EF4EC8" w:rsidRPr="001821BA">
              <w:rPr>
                <w:rStyle w:val="Hyperlink"/>
                <w:noProof/>
                <w:lang w:val="en-US"/>
              </w:rPr>
              <w:t>LEMBAR PENGESAHAN</w:t>
            </w:r>
            <w:r w:rsidR="00EF4EC8">
              <w:rPr>
                <w:noProof/>
                <w:webHidden/>
              </w:rPr>
              <w:tab/>
            </w:r>
            <w:r w:rsidR="00EF4EC8">
              <w:rPr>
                <w:noProof/>
                <w:webHidden/>
              </w:rPr>
              <w:fldChar w:fldCharType="begin"/>
            </w:r>
            <w:r w:rsidR="00EF4EC8">
              <w:rPr>
                <w:noProof/>
                <w:webHidden/>
              </w:rPr>
              <w:instrText xml:space="preserve"> PAGEREF _Toc445207978 \h </w:instrText>
            </w:r>
            <w:r w:rsidR="00EF4EC8">
              <w:rPr>
                <w:noProof/>
                <w:webHidden/>
              </w:rPr>
            </w:r>
            <w:r w:rsidR="00EF4EC8">
              <w:rPr>
                <w:noProof/>
                <w:webHidden/>
              </w:rPr>
              <w:fldChar w:fldCharType="separate"/>
            </w:r>
            <w:r w:rsidR="006E4F87">
              <w:rPr>
                <w:noProof/>
                <w:webHidden/>
              </w:rPr>
              <w:t>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79" w:history="1">
            <w:r w:rsidR="00EF4EC8" w:rsidRPr="001821BA">
              <w:rPr>
                <w:rStyle w:val="Hyperlink"/>
                <w:noProof/>
              </w:rPr>
              <w:t>KATA PENGANTAR</w:t>
            </w:r>
            <w:r w:rsidR="00EF4EC8">
              <w:rPr>
                <w:noProof/>
                <w:webHidden/>
              </w:rPr>
              <w:tab/>
            </w:r>
            <w:r w:rsidR="00EF4EC8">
              <w:rPr>
                <w:noProof/>
                <w:webHidden/>
              </w:rPr>
              <w:fldChar w:fldCharType="begin"/>
            </w:r>
            <w:r w:rsidR="00EF4EC8">
              <w:rPr>
                <w:noProof/>
                <w:webHidden/>
              </w:rPr>
              <w:instrText xml:space="preserve"> PAGEREF _Toc445207979 \h </w:instrText>
            </w:r>
            <w:r w:rsidR="00EF4EC8">
              <w:rPr>
                <w:noProof/>
                <w:webHidden/>
              </w:rPr>
            </w:r>
            <w:r w:rsidR="00EF4EC8">
              <w:rPr>
                <w:noProof/>
                <w:webHidden/>
              </w:rPr>
              <w:fldChar w:fldCharType="separate"/>
            </w:r>
            <w:r w:rsidR="006E4F87">
              <w:rPr>
                <w:noProof/>
                <w:webHidden/>
              </w:rPr>
              <w:t>i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0" w:history="1">
            <w:r w:rsidR="00EF4EC8" w:rsidRPr="001821BA">
              <w:rPr>
                <w:rStyle w:val="Hyperlink"/>
                <w:noProof/>
                <w:lang w:val="en-US"/>
              </w:rPr>
              <w:t>D</w:t>
            </w:r>
            <w:r w:rsidR="00EF4EC8" w:rsidRPr="001821BA">
              <w:rPr>
                <w:rStyle w:val="Hyperlink"/>
                <w:noProof/>
              </w:rPr>
              <w:t>AFTAR ISI</w:t>
            </w:r>
            <w:r w:rsidR="00EF4EC8">
              <w:rPr>
                <w:noProof/>
                <w:webHidden/>
              </w:rPr>
              <w:tab/>
            </w:r>
            <w:r w:rsidR="00EF4EC8">
              <w:rPr>
                <w:noProof/>
                <w:webHidden/>
              </w:rPr>
              <w:fldChar w:fldCharType="begin"/>
            </w:r>
            <w:r w:rsidR="00EF4EC8">
              <w:rPr>
                <w:noProof/>
                <w:webHidden/>
              </w:rPr>
              <w:instrText xml:space="preserve"> PAGEREF _Toc445207980 \h </w:instrText>
            </w:r>
            <w:r w:rsidR="00EF4EC8">
              <w:rPr>
                <w:noProof/>
                <w:webHidden/>
              </w:rPr>
            </w:r>
            <w:r w:rsidR="00EF4EC8">
              <w:rPr>
                <w:noProof/>
                <w:webHidden/>
              </w:rPr>
              <w:fldChar w:fldCharType="separate"/>
            </w:r>
            <w:r w:rsidR="006E4F87">
              <w:rPr>
                <w:noProof/>
                <w:webHidden/>
              </w:rPr>
              <w:t>v</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1" w:history="1">
            <w:r w:rsidR="00EF4EC8" w:rsidRPr="001821BA">
              <w:rPr>
                <w:rStyle w:val="Hyperlink"/>
                <w:noProof/>
                <w:lang w:val="en-US"/>
              </w:rPr>
              <w:t>DAFTAR  GAMBAR</w:t>
            </w:r>
            <w:r w:rsidR="00EF4EC8">
              <w:rPr>
                <w:noProof/>
                <w:webHidden/>
              </w:rPr>
              <w:tab/>
            </w:r>
            <w:r w:rsidR="00EF4EC8">
              <w:rPr>
                <w:noProof/>
                <w:webHidden/>
              </w:rPr>
              <w:fldChar w:fldCharType="begin"/>
            </w:r>
            <w:r w:rsidR="00EF4EC8">
              <w:rPr>
                <w:noProof/>
                <w:webHidden/>
              </w:rPr>
              <w:instrText xml:space="preserve"> PAGEREF _Toc445207981 \h </w:instrText>
            </w:r>
            <w:r w:rsidR="00EF4EC8">
              <w:rPr>
                <w:noProof/>
                <w:webHidden/>
              </w:rPr>
            </w:r>
            <w:r w:rsidR="00EF4EC8">
              <w:rPr>
                <w:noProof/>
                <w:webHidden/>
              </w:rPr>
              <w:fldChar w:fldCharType="separate"/>
            </w:r>
            <w:r w:rsidR="006E4F87">
              <w:rPr>
                <w:noProof/>
                <w:webHidden/>
              </w:rPr>
              <w:t>vii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2" w:history="1">
            <w:r w:rsidR="00EF4EC8" w:rsidRPr="001821BA">
              <w:rPr>
                <w:rStyle w:val="Hyperlink"/>
                <w:noProof/>
                <w:lang w:val="en-US"/>
              </w:rPr>
              <w:t>DAFTAR TABEL</w:t>
            </w:r>
            <w:r w:rsidR="00EF4EC8">
              <w:rPr>
                <w:noProof/>
                <w:webHidden/>
              </w:rPr>
              <w:tab/>
            </w:r>
            <w:r w:rsidR="00EF4EC8">
              <w:rPr>
                <w:noProof/>
                <w:webHidden/>
              </w:rPr>
              <w:fldChar w:fldCharType="begin"/>
            </w:r>
            <w:r w:rsidR="00EF4EC8">
              <w:rPr>
                <w:noProof/>
                <w:webHidden/>
              </w:rPr>
              <w:instrText xml:space="preserve"> PAGEREF _Toc445207982 \h </w:instrText>
            </w:r>
            <w:r w:rsidR="00EF4EC8">
              <w:rPr>
                <w:noProof/>
                <w:webHidden/>
              </w:rPr>
            </w:r>
            <w:r w:rsidR="00EF4EC8">
              <w:rPr>
                <w:noProof/>
                <w:webHidden/>
              </w:rPr>
              <w:fldChar w:fldCharType="separate"/>
            </w:r>
            <w:r w:rsidR="006E4F87">
              <w:rPr>
                <w:noProof/>
                <w:webHidden/>
              </w:rPr>
              <w:t>ix</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3" w:history="1">
            <w:r w:rsidR="00EF4EC8" w:rsidRPr="001821BA">
              <w:rPr>
                <w:rStyle w:val="Hyperlink"/>
                <w:noProof/>
                <w:lang w:val="en-US"/>
              </w:rPr>
              <w:t>DAFTAR LAMPIRAN</w:t>
            </w:r>
            <w:r w:rsidR="00EF4EC8">
              <w:rPr>
                <w:noProof/>
                <w:webHidden/>
              </w:rPr>
              <w:tab/>
            </w:r>
            <w:r w:rsidR="00EF4EC8">
              <w:rPr>
                <w:noProof/>
                <w:webHidden/>
              </w:rPr>
              <w:fldChar w:fldCharType="begin"/>
            </w:r>
            <w:r w:rsidR="00EF4EC8">
              <w:rPr>
                <w:noProof/>
                <w:webHidden/>
              </w:rPr>
              <w:instrText xml:space="preserve"> PAGEREF _Toc445207983 \h </w:instrText>
            </w:r>
            <w:r w:rsidR="00EF4EC8">
              <w:rPr>
                <w:noProof/>
                <w:webHidden/>
              </w:rPr>
            </w:r>
            <w:r w:rsidR="00EF4EC8">
              <w:rPr>
                <w:noProof/>
                <w:webHidden/>
              </w:rPr>
              <w:fldChar w:fldCharType="separate"/>
            </w:r>
            <w:r w:rsidR="006E4F87">
              <w:rPr>
                <w:noProof/>
                <w:webHidden/>
              </w:rPr>
              <w:t>xi</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84" w:history="1">
            <w:r w:rsidR="00EF4EC8" w:rsidRPr="001821BA">
              <w:rPr>
                <w:rStyle w:val="Hyperlink"/>
                <w:noProof/>
              </w:rPr>
              <w:t>BAB I</w:t>
            </w:r>
            <w:r w:rsidR="00EF4EC8">
              <w:rPr>
                <w:rStyle w:val="Hyperlink"/>
                <w:noProof/>
                <w:lang w:val="en-US"/>
              </w:rPr>
              <w:t xml:space="preserve"> </w:t>
            </w:r>
            <w:r w:rsidR="00EF4EC8">
              <w:rPr>
                <w:rStyle w:val="Hyperlink"/>
                <w:noProof/>
                <w:lang w:val="en-US"/>
              </w:rPr>
              <w:tab/>
            </w:r>
            <w:r w:rsidR="00EF4EC8" w:rsidRPr="001821BA">
              <w:rPr>
                <w:rStyle w:val="Hyperlink"/>
                <w:noProof/>
              </w:rPr>
              <w:t>PENDAHULUAN</w:t>
            </w:r>
            <w:r w:rsidR="00EF4EC8">
              <w:rPr>
                <w:noProof/>
                <w:webHidden/>
              </w:rPr>
              <w:tab/>
            </w:r>
            <w:r w:rsidR="00EF4EC8">
              <w:rPr>
                <w:noProof/>
                <w:webHidden/>
              </w:rPr>
              <w:fldChar w:fldCharType="begin"/>
            </w:r>
            <w:r w:rsidR="00EF4EC8">
              <w:rPr>
                <w:noProof/>
                <w:webHidden/>
              </w:rPr>
              <w:instrText xml:space="preserve"> PAGEREF _Toc44520798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tar Belakang</w:t>
            </w:r>
            <w:r w:rsidR="00EF4EC8">
              <w:rPr>
                <w:noProof/>
                <w:webHidden/>
              </w:rPr>
              <w:tab/>
            </w:r>
            <w:r w:rsidR="00EF4EC8">
              <w:rPr>
                <w:noProof/>
                <w:webHidden/>
              </w:rPr>
              <w:fldChar w:fldCharType="begin"/>
            </w:r>
            <w:r w:rsidR="00EF4EC8">
              <w:rPr>
                <w:noProof/>
                <w:webHidden/>
              </w:rPr>
              <w:instrText xml:space="preserve"> PAGEREF _Toc44520798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Identifikasi Masalah</w:t>
            </w:r>
            <w:r w:rsidR="00EF4EC8">
              <w:rPr>
                <w:noProof/>
                <w:webHidden/>
              </w:rPr>
              <w:tab/>
            </w:r>
            <w:r w:rsidR="00EF4EC8">
              <w:rPr>
                <w:noProof/>
                <w:webHidden/>
              </w:rPr>
              <w:fldChar w:fldCharType="begin"/>
            </w:r>
            <w:r w:rsidR="00EF4EC8">
              <w:rPr>
                <w:noProof/>
                <w:webHidden/>
              </w:rPr>
              <w:instrText xml:space="preserve"> PAGEREF _Toc44520798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7"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embatasan Masalah</w:t>
            </w:r>
            <w:r w:rsidR="00EF4EC8">
              <w:rPr>
                <w:noProof/>
                <w:webHidden/>
              </w:rPr>
              <w:tab/>
            </w:r>
            <w:r w:rsidR="00EF4EC8">
              <w:rPr>
                <w:noProof/>
                <w:webHidden/>
              </w:rPr>
              <w:fldChar w:fldCharType="begin"/>
            </w:r>
            <w:r w:rsidR="00EF4EC8">
              <w:rPr>
                <w:noProof/>
                <w:webHidden/>
              </w:rPr>
              <w:instrText xml:space="preserve"> PAGEREF _Toc445207987 \h </w:instrText>
            </w:r>
            <w:r w:rsidR="00EF4EC8">
              <w:rPr>
                <w:noProof/>
                <w:webHidden/>
              </w:rPr>
            </w:r>
            <w:r w:rsidR="00EF4EC8">
              <w:rPr>
                <w:noProof/>
                <w:webHidden/>
              </w:rPr>
              <w:fldChar w:fldCharType="separate"/>
            </w:r>
            <w:r w:rsidR="006E4F87">
              <w:rPr>
                <w:noProof/>
                <w:webHidden/>
              </w:rPr>
              <w:t>3</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8"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Perumusan Masalah</w:t>
            </w:r>
            <w:r w:rsidR="00EF4EC8">
              <w:rPr>
                <w:noProof/>
                <w:webHidden/>
              </w:rPr>
              <w:tab/>
            </w:r>
            <w:r w:rsidR="00EF4EC8">
              <w:rPr>
                <w:noProof/>
                <w:webHidden/>
              </w:rPr>
              <w:fldChar w:fldCharType="begin"/>
            </w:r>
            <w:r w:rsidR="00EF4EC8">
              <w:rPr>
                <w:noProof/>
                <w:webHidden/>
              </w:rPr>
              <w:instrText xml:space="preserve"> PAGEREF _Toc445207988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89"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Tujuan Penelitian</w:t>
            </w:r>
            <w:r w:rsidR="00EF4EC8">
              <w:rPr>
                <w:noProof/>
                <w:webHidden/>
              </w:rPr>
              <w:tab/>
            </w:r>
            <w:r w:rsidR="00EF4EC8">
              <w:rPr>
                <w:noProof/>
                <w:webHidden/>
              </w:rPr>
              <w:fldChar w:fldCharType="begin"/>
            </w:r>
            <w:r w:rsidR="00EF4EC8">
              <w:rPr>
                <w:noProof/>
                <w:webHidden/>
              </w:rPr>
              <w:instrText xml:space="preserve"> PAGEREF _Toc445207989 \h </w:instrText>
            </w:r>
            <w:r w:rsidR="00EF4EC8">
              <w:rPr>
                <w:noProof/>
                <w:webHidden/>
              </w:rPr>
            </w:r>
            <w:r w:rsidR="00EF4EC8">
              <w:rPr>
                <w:noProof/>
                <w:webHidden/>
              </w:rPr>
              <w:fldChar w:fldCharType="separate"/>
            </w:r>
            <w:r w:rsidR="006E4F87">
              <w:rPr>
                <w:noProof/>
                <w:webHidden/>
              </w:rPr>
              <w:t>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0"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Kegunaan Penelitian</w:t>
            </w:r>
            <w:r w:rsidR="00EF4EC8">
              <w:rPr>
                <w:noProof/>
                <w:webHidden/>
              </w:rPr>
              <w:tab/>
            </w:r>
            <w:r w:rsidR="00EF4EC8">
              <w:rPr>
                <w:noProof/>
                <w:webHidden/>
              </w:rPr>
              <w:fldChar w:fldCharType="begin"/>
            </w:r>
            <w:r w:rsidR="00EF4EC8">
              <w:rPr>
                <w:noProof/>
                <w:webHidden/>
              </w:rPr>
              <w:instrText xml:space="preserve"> PAGEREF _Toc445207990 \h </w:instrText>
            </w:r>
            <w:r w:rsidR="00EF4EC8">
              <w:rPr>
                <w:noProof/>
                <w:webHidden/>
              </w:rPr>
            </w:r>
            <w:r w:rsidR="00EF4EC8">
              <w:rPr>
                <w:noProof/>
                <w:webHidden/>
              </w:rPr>
              <w:fldChar w:fldCharType="separate"/>
            </w:r>
            <w:r w:rsidR="006E4F87">
              <w:rPr>
                <w:noProof/>
                <w:webHidden/>
              </w:rPr>
              <w:t>5</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1"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Sistematika Penulisan</w:t>
            </w:r>
            <w:r w:rsidR="00EF4EC8">
              <w:rPr>
                <w:noProof/>
                <w:webHidden/>
              </w:rPr>
              <w:tab/>
            </w:r>
            <w:r w:rsidR="00EF4EC8">
              <w:rPr>
                <w:noProof/>
                <w:webHidden/>
              </w:rPr>
              <w:fldChar w:fldCharType="begin"/>
            </w:r>
            <w:r w:rsidR="00EF4EC8">
              <w:rPr>
                <w:noProof/>
                <w:webHidden/>
              </w:rPr>
              <w:instrText xml:space="preserve"> PAGEREF _Toc445207991 \h </w:instrText>
            </w:r>
            <w:r w:rsidR="00EF4EC8">
              <w:rPr>
                <w:noProof/>
                <w:webHidden/>
              </w:rPr>
            </w:r>
            <w:r w:rsidR="00EF4EC8">
              <w:rPr>
                <w:noProof/>
                <w:webHidden/>
              </w:rPr>
              <w:fldChar w:fldCharType="separate"/>
            </w:r>
            <w:r w:rsidR="006E4F87">
              <w:rPr>
                <w:noProof/>
                <w:webHidden/>
              </w:rPr>
              <w:t>6</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92" w:history="1">
            <w:r w:rsidR="00EF4EC8" w:rsidRPr="001821BA">
              <w:rPr>
                <w:rStyle w:val="Hyperlink"/>
                <w:noProof/>
              </w:rPr>
              <w:t>BAB II</w:t>
            </w:r>
            <w:r w:rsidR="00EF4EC8">
              <w:rPr>
                <w:rStyle w:val="Hyperlink"/>
                <w:noProof/>
                <w:lang w:val="en-US"/>
              </w:rPr>
              <w:t xml:space="preserve"> </w:t>
            </w:r>
            <w:r w:rsidR="00EF4EC8">
              <w:rPr>
                <w:rStyle w:val="Hyperlink"/>
                <w:noProof/>
                <w:lang w:val="en-US"/>
              </w:rPr>
              <w:tab/>
            </w:r>
            <w:r w:rsidR="00EF4EC8" w:rsidRPr="001821BA">
              <w:rPr>
                <w:rStyle w:val="Hyperlink"/>
                <w:noProof/>
              </w:rPr>
              <w:t>LANDASAN TEORI, PENELITIAN YANG RELEVAN</w:t>
            </w:r>
            <w:r w:rsidR="00EF4EC8" w:rsidRPr="001821BA">
              <w:rPr>
                <w:rStyle w:val="Hyperlink"/>
                <w:noProof/>
                <w:lang w:val="en-US"/>
              </w:rPr>
              <w:t xml:space="preserve">                             </w:t>
            </w:r>
            <w:r w:rsidR="00EF4EC8" w:rsidRPr="001821BA">
              <w:rPr>
                <w:rStyle w:val="Hyperlink"/>
                <w:noProof/>
              </w:rPr>
              <w:t>DAN KERANGKA BERPIKI</w:t>
            </w:r>
            <w:r w:rsidR="00EF4EC8" w:rsidRPr="001821BA">
              <w:rPr>
                <w:rStyle w:val="Hyperlink"/>
                <w:noProof/>
                <w:lang w:val="en-US"/>
              </w:rPr>
              <w:t>R</w:t>
            </w:r>
            <w:r w:rsidR="00EF4EC8">
              <w:rPr>
                <w:noProof/>
                <w:webHidden/>
              </w:rPr>
              <w:tab/>
            </w:r>
            <w:r w:rsidR="00EF4EC8">
              <w:rPr>
                <w:noProof/>
                <w:webHidden/>
              </w:rPr>
              <w:fldChar w:fldCharType="begin"/>
            </w:r>
            <w:r w:rsidR="00EF4EC8">
              <w:rPr>
                <w:noProof/>
                <w:webHidden/>
              </w:rPr>
              <w:instrText xml:space="preserve"> PAGEREF _Toc445207992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3"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Landasan Teori</w:t>
            </w:r>
            <w:r w:rsidR="00EF4EC8">
              <w:rPr>
                <w:noProof/>
                <w:webHidden/>
              </w:rPr>
              <w:tab/>
            </w:r>
            <w:r w:rsidR="00EF4EC8">
              <w:rPr>
                <w:noProof/>
                <w:webHidden/>
              </w:rPr>
              <w:fldChar w:fldCharType="begin"/>
            </w:r>
            <w:r w:rsidR="00EF4EC8">
              <w:rPr>
                <w:noProof/>
                <w:webHidden/>
              </w:rPr>
              <w:instrText xml:space="preserve"> PAGEREF _Toc445207993 \h </w:instrText>
            </w:r>
            <w:r w:rsidR="00EF4EC8">
              <w:rPr>
                <w:noProof/>
                <w:webHidden/>
              </w:rPr>
            </w:r>
            <w:r w:rsidR="00EF4EC8">
              <w:rPr>
                <w:noProof/>
                <w:webHidden/>
              </w:rPr>
              <w:fldChar w:fldCharType="separate"/>
            </w:r>
            <w:r w:rsidR="006E4F87">
              <w:rPr>
                <w:noProof/>
                <w:webHidden/>
              </w:rPr>
              <w:t>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4"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Penelitian yang Relevan</w:t>
            </w:r>
            <w:r w:rsidR="00EF4EC8">
              <w:rPr>
                <w:noProof/>
                <w:webHidden/>
              </w:rPr>
              <w:tab/>
            </w:r>
            <w:r w:rsidR="00EF4EC8">
              <w:rPr>
                <w:noProof/>
                <w:webHidden/>
              </w:rPr>
              <w:fldChar w:fldCharType="begin"/>
            </w:r>
            <w:r w:rsidR="00EF4EC8">
              <w:rPr>
                <w:noProof/>
                <w:webHidden/>
              </w:rPr>
              <w:instrText xml:space="preserve"> PAGEREF _Toc445207994 \h </w:instrText>
            </w:r>
            <w:r w:rsidR="00EF4EC8">
              <w:rPr>
                <w:noProof/>
                <w:webHidden/>
              </w:rPr>
            </w:r>
            <w:r w:rsidR="00EF4EC8">
              <w:rPr>
                <w:noProof/>
                <w:webHidden/>
              </w:rPr>
              <w:fldChar w:fldCharType="separate"/>
            </w:r>
            <w:r w:rsidR="006E4F87">
              <w:rPr>
                <w:noProof/>
                <w:webHidden/>
              </w:rPr>
              <w:t>2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5"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Kerangka Berpikir</w:t>
            </w:r>
            <w:r w:rsidR="00EF4EC8">
              <w:rPr>
                <w:noProof/>
                <w:webHidden/>
              </w:rPr>
              <w:tab/>
            </w:r>
            <w:r w:rsidR="00EF4EC8">
              <w:rPr>
                <w:noProof/>
                <w:webHidden/>
              </w:rPr>
              <w:fldChar w:fldCharType="begin"/>
            </w:r>
            <w:r w:rsidR="00EF4EC8">
              <w:rPr>
                <w:noProof/>
                <w:webHidden/>
              </w:rPr>
              <w:instrText xml:space="preserve"> PAGEREF _Toc445207995 \h </w:instrText>
            </w:r>
            <w:r w:rsidR="00EF4EC8">
              <w:rPr>
                <w:noProof/>
                <w:webHidden/>
              </w:rPr>
            </w:r>
            <w:r w:rsidR="00EF4EC8">
              <w:rPr>
                <w:noProof/>
                <w:webHidden/>
              </w:rPr>
              <w:fldChar w:fldCharType="separate"/>
            </w:r>
            <w:r w:rsidR="006E4F87">
              <w:rPr>
                <w:noProof/>
                <w:webHidden/>
              </w:rPr>
              <w:t>28</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7996" w:history="1">
            <w:r w:rsidR="00EF4EC8" w:rsidRPr="001821BA">
              <w:rPr>
                <w:rStyle w:val="Hyperlink"/>
                <w:noProof/>
              </w:rPr>
              <w:t>BAB III</w:t>
            </w:r>
            <w:r w:rsidR="00EF4EC8">
              <w:rPr>
                <w:rStyle w:val="Hyperlink"/>
                <w:noProof/>
                <w:lang w:val="en-US"/>
              </w:rPr>
              <w:tab/>
            </w:r>
            <w:r w:rsidR="00EF4EC8" w:rsidRPr="001821BA">
              <w:rPr>
                <w:rStyle w:val="Hyperlink"/>
                <w:noProof/>
              </w:rPr>
              <w:t>METODOLOGI PENELITIAN</w:t>
            </w:r>
            <w:r w:rsidR="00EF4EC8">
              <w:rPr>
                <w:noProof/>
                <w:webHidden/>
              </w:rPr>
              <w:tab/>
            </w:r>
            <w:r w:rsidR="00EF4EC8">
              <w:rPr>
                <w:noProof/>
                <w:webHidden/>
              </w:rPr>
              <w:fldChar w:fldCharType="begin"/>
            </w:r>
            <w:r w:rsidR="00EF4EC8">
              <w:rPr>
                <w:noProof/>
                <w:webHidden/>
              </w:rPr>
              <w:instrText xml:space="preserve"> PAGEREF _Toc445207996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7"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Waktu dan Tempat Penelitian</w:t>
            </w:r>
            <w:r w:rsidR="00EF4EC8">
              <w:rPr>
                <w:noProof/>
                <w:webHidden/>
              </w:rPr>
              <w:tab/>
            </w:r>
            <w:r w:rsidR="00EF4EC8">
              <w:rPr>
                <w:noProof/>
                <w:webHidden/>
              </w:rPr>
              <w:fldChar w:fldCharType="begin"/>
            </w:r>
            <w:r w:rsidR="00EF4EC8">
              <w:rPr>
                <w:noProof/>
                <w:webHidden/>
              </w:rPr>
              <w:instrText xml:space="preserve"> PAGEREF _Toc445207997 \h </w:instrText>
            </w:r>
            <w:r w:rsidR="00EF4EC8">
              <w:rPr>
                <w:noProof/>
                <w:webHidden/>
              </w:rPr>
            </w:r>
            <w:r w:rsidR="00EF4EC8">
              <w:rPr>
                <w:noProof/>
                <w:webHidden/>
              </w:rPr>
              <w:fldChar w:fldCharType="separate"/>
            </w:r>
            <w:r w:rsidR="006E4F87">
              <w:rPr>
                <w:noProof/>
                <w:webHidden/>
              </w:rPr>
              <w:t>3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8"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rFonts w:eastAsiaTheme="minorHAnsi"/>
                <w:noProof/>
              </w:rPr>
              <w:t>Metode Penelitian</w:t>
            </w:r>
            <w:r w:rsidR="00EF4EC8">
              <w:rPr>
                <w:noProof/>
                <w:webHidden/>
              </w:rPr>
              <w:tab/>
            </w:r>
            <w:r w:rsidR="00EF4EC8">
              <w:rPr>
                <w:noProof/>
                <w:webHidden/>
              </w:rPr>
              <w:fldChar w:fldCharType="begin"/>
            </w:r>
            <w:r w:rsidR="00EF4EC8">
              <w:rPr>
                <w:noProof/>
                <w:webHidden/>
              </w:rPr>
              <w:instrText xml:space="preserve"> PAGEREF _Toc445207998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7999"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Metode Pengumpulan Data</w:t>
            </w:r>
            <w:r w:rsidR="00EF4EC8">
              <w:rPr>
                <w:noProof/>
                <w:webHidden/>
              </w:rPr>
              <w:tab/>
            </w:r>
            <w:r w:rsidR="00EF4EC8">
              <w:rPr>
                <w:noProof/>
                <w:webHidden/>
              </w:rPr>
              <w:fldChar w:fldCharType="begin"/>
            </w:r>
            <w:r w:rsidR="00EF4EC8">
              <w:rPr>
                <w:noProof/>
                <w:webHidden/>
              </w:rPr>
              <w:instrText xml:space="preserve"> PAGEREF _Toc445207999 \h </w:instrText>
            </w:r>
            <w:r w:rsidR="00EF4EC8">
              <w:rPr>
                <w:noProof/>
                <w:webHidden/>
              </w:rPr>
            </w:r>
            <w:r w:rsidR="00EF4EC8">
              <w:rPr>
                <w:noProof/>
                <w:webHidden/>
              </w:rPr>
              <w:fldChar w:fldCharType="separate"/>
            </w:r>
            <w:r w:rsidR="006E4F87">
              <w:rPr>
                <w:noProof/>
                <w:webHidden/>
              </w:rPr>
              <w:t>3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0"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Langkah-Langkah Pengembangan Sistem</w:t>
            </w:r>
            <w:r w:rsidR="00EF4EC8">
              <w:rPr>
                <w:noProof/>
                <w:webHidden/>
              </w:rPr>
              <w:tab/>
            </w:r>
            <w:r w:rsidR="00EF4EC8">
              <w:rPr>
                <w:noProof/>
                <w:webHidden/>
              </w:rPr>
              <w:fldChar w:fldCharType="begin"/>
            </w:r>
            <w:r w:rsidR="00EF4EC8">
              <w:rPr>
                <w:noProof/>
                <w:webHidden/>
              </w:rPr>
              <w:instrText xml:space="preserve"> PAGEREF _Toc445208000 \h </w:instrText>
            </w:r>
            <w:r w:rsidR="00EF4EC8">
              <w:rPr>
                <w:noProof/>
                <w:webHidden/>
              </w:rPr>
            </w:r>
            <w:r w:rsidR="00EF4EC8">
              <w:rPr>
                <w:noProof/>
                <w:webHidden/>
              </w:rPr>
              <w:fldChar w:fldCharType="separate"/>
            </w:r>
            <w:r w:rsidR="006E4F87">
              <w:rPr>
                <w:noProof/>
                <w:webHidden/>
              </w:rPr>
              <w:t>34</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01" w:history="1">
            <w:r w:rsidR="00EF4EC8" w:rsidRPr="001821BA">
              <w:rPr>
                <w:rStyle w:val="Hyperlink"/>
                <w:noProof/>
              </w:rPr>
              <w:t>BAB IV</w:t>
            </w:r>
            <w:r w:rsidR="00EF4EC8">
              <w:rPr>
                <w:rStyle w:val="Hyperlink"/>
                <w:noProof/>
                <w:lang w:val="en-US"/>
              </w:rPr>
              <w:t xml:space="preserve"> </w:t>
            </w:r>
            <w:r w:rsidR="00EF4EC8">
              <w:rPr>
                <w:rStyle w:val="Hyperlink"/>
                <w:noProof/>
                <w:lang w:val="en-US"/>
              </w:rPr>
              <w:tab/>
            </w:r>
            <w:r w:rsidR="00EF4EC8" w:rsidRPr="001821BA">
              <w:rPr>
                <w:rStyle w:val="Hyperlink"/>
                <w:noProof/>
                <w:lang w:val="en-US"/>
              </w:rPr>
              <w:t>ANALISIS DAN RANCANGAN SISTEM</w:t>
            </w:r>
            <w:r w:rsidR="00EF4EC8">
              <w:rPr>
                <w:noProof/>
                <w:webHidden/>
              </w:rPr>
              <w:tab/>
            </w:r>
            <w:r w:rsidR="00EF4EC8">
              <w:rPr>
                <w:noProof/>
                <w:webHidden/>
              </w:rPr>
              <w:fldChar w:fldCharType="begin"/>
            </w:r>
            <w:r w:rsidR="00EF4EC8">
              <w:rPr>
                <w:noProof/>
                <w:webHidden/>
              </w:rPr>
              <w:instrText xml:space="preserve"> PAGEREF _Toc445208001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2"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Profil Perusahaan</w:t>
            </w:r>
            <w:r w:rsidR="00EF4EC8">
              <w:rPr>
                <w:noProof/>
                <w:webHidden/>
              </w:rPr>
              <w:tab/>
            </w:r>
            <w:r w:rsidR="00EF4EC8">
              <w:rPr>
                <w:noProof/>
                <w:webHidden/>
              </w:rPr>
              <w:fldChar w:fldCharType="begin"/>
            </w:r>
            <w:r w:rsidR="00EF4EC8">
              <w:rPr>
                <w:noProof/>
                <w:webHidden/>
              </w:rPr>
              <w:instrText xml:space="preserve"> PAGEREF _Toc445208002 \h </w:instrText>
            </w:r>
            <w:r w:rsidR="00EF4EC8">
              <w:rPr>
                <w:noProof/>
                <w:webHidden/>
              </w:rPr>
            </w:r>
            <w:r w:rsidR="00EF4EC8">
              <w:rPr>
                <w:noProof/>
                <w:webHidden/>
              </w:rPr>
              <w:fldChar w:fldCharType="separate"/>
            </w:r>
            <w:r w:rsidR="006E4F87">
              <w:rPr>
                <w:noProof/>
                <w:webHidden/>
              </w:rPr>
              <w:t>3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3"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Struktur Organisasi Perusahaan</w:t>
            </w:r>
            <w:r w:rsidR="00EF4EC8">
              <w:rPr>
                <w:noProof/>
                <w:webHidden/>
              </w:rPr>
              <w:tab/>
            </w:r>
            <w:r w:rsidR="00EF4EC8">
              <w:rPr>
                <w:noProof/>
                <w:webHidden/>
              </w:rPr>
              <w:fldChar w:fldCharType="begin"/>
            </w:r>
            <w:r w:rsidR="00EF4EC8">
              <w:rPr>
                <w:noProof/>
                <w:webHidden/>
              </w:rPr>
              <w:instrText xml:space="preserve"> PAGEREF _Toc445208003 \h </w:instrText>
            </w:r>
            <w:r w:rsidR="00EF4EC8">
              <w:rPr>
                <w:noProof/>
                <w:webHidden/>
              </w:rPr>
            </w:r>
            <w:r w:rsidR="00EF4EC8">
              <w:rPr>
                <w:noProof/>
                <w:webHidden/>
              </w:rPr>
              <w:fldChar w:fldCharType="separate"/>
            </w:r>
            <w:r w:rsidR="006E4F87">
              <w:rPr>
                <w:noProof/>
                <w:webHidden/>
              </w:rPr>
              <w:t>4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4" w:history="1">
            <w:r w:rsidR="00EF4EC8" w:rsidRPr="001821BA">
              <w:rPr>
                <w:rStyle w:val="Hyperlink"/>
                <w:noProof/>
              </w:rPr>
              <w:t>C.</w:t>
            </w:r>
            <w:r w:rsidR="00EF4EC8">
              <w:rPr>
                <w:rFonts w:asciiTheme="minorHAnsi" w:eastAsiaTheme="minorEastAsia" w:hAnsiTheme="minorHAnsi" w:cstheme="minorBidi"/>
                <w:noProof/>
                <w:sz w:val="22"/>
                <w:lang w:val="en-US"/>
              </w:rPr>
              <w:tab/>
            </w:r>
            <w:r w:rsidR="00EF4EC8" w:rsidRPr="001821BA">
              <w:rPr>
                <w:rStyle w:val="Hyperlink"/>
                <w:noProof/>
              </w:rPr>
              <w:t>Proses Bisnis Sistem Berjalan</w:t>
            </w:r>
            <w:r w:rsidR="00EF4EC8">
              <w:rPr>
                <w:noProof/>
                <w:webHidden/>
              </w:rPr>
              <w:tab/>
            </w:r>
            <w:r w:rsidR="00EF4EC8">
              <w:rPr>
                <w:noProof/>
                <w:webHidden/>
              </w:rPr>
              <w:fldChar w:fldCharType="begin"/>
            </w:r>
            <w:r w:rsidR="00EF4EC8">
              <w:rPr>
                <w:noProof/>
                <w:webHidden/>
              </w:rPr>
              <w:instrText xml:space="preserve"> PAGEREF _Toc445208004 \h </w:instrText>
            </w:r>
            <w:r w:rsidR="00EF4EC8">
              <w:rPr>
                <w:noProof/>
                <w:webHidden/>
              </w:rPr>
            </w:r>
            <w:r w:rsidR="00EF4EC8">
              <w:rPr>
                <w:noProof/>
                <w:webHidden/>
              </w:rPr>
              <w:fldChar w:fldCharType="separate"/>
            </w:r>
            <w:r w:rsidR="006E4F87">
              <w:rPr>
                <w:noProof/>
                <w:webHidden/>
              </w:rPr>
              <w:t>4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5" w:history="1">
            <w:r w:rsidR="00EF4EC8" w:rsidRPr="001821BA">
              <w:rPr>
                <w:rStyle w:val="Hyperlink"/>
                <w:noProof/>
              </w:rPr>
              <w:t>D.</w:t>
            </w:r>
            <w:r w:rsidR="00EF4EC8">
              <w:rPr>
                <w:rFonts w:asciiTheme="minorHAnsi" w:eastAsiaTheme="minorEastAsia" w:hAnsiTheme="minorHAnsi" w:cstheme="minorBidi"/>
                <w:noProof/>
                <w:sz w:val="22"/>
                <w:lang w:val="en-US"/>
              </w:rPr>
              <w:tab/>
            </w:r>
            <w:r w:rsidR="00EF4EC8" w:rsidRPr="001821BA">
              <w:rPr>
                <w:rStyle w:val="Hyperlink"/>
                <w:noProof/>
              </w:rPr>
              <w:t>Aturan Bisnis Sistem Berjalan</w:t>
            </w:r>
            <w:r w:rsidR="00EF4EC8">
              <w:rPr>
                <w:noProof/>
                <w:webHidden/>
              </w:rPr>
              <w:tab/>
            </w:r>
            <w:r w:rsidR="00EF4EC8">
              <w:rPr>
                <w:noProof/>
                <w:webHidden/>
              </w:rPr>
              <w:fldChar w:fldCharType="begin"/>
            </w:r>
            <w:r w:rsidR="00EF4EC8">
              <w:rPr>
                <w:noProof/>
                <w:webHidden/>
              </w:rPr>
              <w:instrText xml:space="preserve"> PAGEREF _Toc445208005 \h </w:instrText>
            </w:r>
            <w:r w:rsidR="00EF4EC8">
              <w:rPr>
                <w:noProof/>
                <w:webHidden/>
              </w:rPr>
            </w:r>
            <w:r w:rsidR="00EF4EC8">
              <w:rPr>
                <w:noProof/>
                <w:webHidden/>
              </w:rPr>
              <w:fldChar w:fldCharType="separate"/>
            </w:r>
            <w:r w:rsidR="006E4F87">
              <w:rPr>
                <w:noProof/>
                <w:webHidden/>
              </w:rPr>
              <w:t>4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6" w:history="1">
            <w:r w:rsidR="00EF4EC8" w:rsidRPr="001821BA">
              <w:rPr>
                <w:rStyle w:val="Hyperlink"/>
                <w:noProof/>
              </w:rPr>
              <w:t>E.</w:t>
            </w:r>
            <w:r w:rsidR="00EF4EC8">
              <w:rPr>
                <w:rFonts w:asciiTheme="minorHAnsi" w:eastAsiaTheme="minorEastAsia" w:hAnsiTheme="minorHAnsi" w:cstheme="minorBidi"/>
                <w:noProof/>
                <w:sz w:val="22"/>
                <w:lang w:val="en-US"/>
              </w:rPr>
              <w:tab/>
            </w:r>
            <w:r w:rsidR="00EF4EC8" w:rsidRPr="001821BA">
              <w:rPr>
                <w:rStyle w:val="Hyperlink"/>
                <w:noProof/>
              </w:rPr>
              <w:t>Dekomposisi Fungsi Sistem</w:t>
            </w:r>
            <w:r w:rsidR="00EF4EC8">
              <w:rPr>
                <w:noProof/>
                <w:webHidden/>
              </w:rPr>
              <w:tab/>
            </w:r>
            <w:r w:rsidR="00EF4EC8">
              <w:rPr>
                <w:noProof/>
                <w:webHidden/>
              </w:rPr>
              <w:fldChar w:fldCharType="begin"/>
            </w:r>
            <w:r w:rsidR="00EF4EC8">
              <w:rPr>
                <w:noProof/>
                <w:webHidden/>
              </w:rPr>
              <w:instrText xml:space="preserve"> PAGEREF _Toc445208006 \h </w:instrText>
            </w:r>
            <w:r w:rsidR="00EF4EC8">
              <w:rPr>
                <w:noProof/>
                <w:webHidden/>
              </w:rPr>
            </w:r>
            <w:r w:rsidR="00EF4EC8">
              <w:rPr>
                <w:noProof/>
                <w:webHidden/>
              </w:rPr>
              <w:fldChar w:fldCharType="separate"/>
            </w:r>
            <w:r w:rsidR="006E4F87">
              <w:rPr>
                <w:noProof/>
                <w:webHidden/>
              </w:rPr>
              <w:t>48</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7" w:history="1">
            <w:r w:rsidR="00EF4EC8" w:rsidRPr="001821BA">
              <w:rPr>
                <w:rStyle w:val="Hyperlink"/>
                <w:noProof/>
              </w:rPr>
              <w:t>F.</w:t>
            </w:r>
            <w:r w:rsidR="00EF4EC8">
              <w:rPr>
                <w:rFonts w:asciiTheme="minorHAnsi" w:eastAsiaTheme="minorEastAsia" w:hAnsiTheme="minorHAnsi" w:cstheme="minorBidi"/>
                <w:noProof/>
                <w:sz w:val="22"/>
                <w:lang w:val="en-US"/>
              </w:rPr>
              <w:tab/>
            </w:r>
            <w:r w:rsidR="00EF4EC8" w:rsidRPr="001821BA">
              <w:rPr>
                <w:rStyle w:val="Hyperlink"/>
                <w:noProof/>
              </w:rPr>
              <w:t>Analisis Masukan, Proses dan Keluaran Sistem Berjalan</w:t>
            </w:r>
            <w:r w:rsidR="00EF4EC8">
              <w:rPr>
                <w:noProof/>
                <w:webHidden/>
              </w:rPr>
              <w:tab/>
            </w:r>
            <w:r w:rsidR="00EF4EC8">
              <w:rPr>
                <w:noProof/>
                <w:webHidden/>
              </w:rPr>
              <w:fldChar w:fldCharType="begin"/>
            </w:r>
            <w:r w:rsidR="00EF4EC8">
              <w:rPr>
                <w:noProof/>
                <w:webHidden/>
              </w:rPr>
              <w:instrText xml:space="preserve"> PAGEREF _Toc445208007 \h </w:instrText>
            </w:r>
            <w:r w:rsidR="00EF4EC8">
              <w:rPr>
                <w:noProof/>
                <w:webHidden/>
              </w:rPr>
            </w:r>
            <w:r w:rsidR="00EF4EC8">
              <w:rPr>
                <w:noProof/>
                <w:webHidden/>
              </w:rPr>
              <w:fldChar w:fldCharType="separate"/>
            </w:r>
            <w:r w:rsidR="006E4F87">
              <w:rPr>
                <w:noProof/>
                <w:webHidden/>
              </w:rPr>
              <w:t>49</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8" w:history="1">
            <w:r w:rsidR="00EF4EC8" w:rsidRPr="001821BA">
              <w:rPr>
                <w:rStyle w:val="Hyperlink"/>
                <w:noProof/>
              </w:rPr>
              <w:t>G.</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Berjalan</w:t>
            </w:r>
            <w:r w:rsidR="00EF4EC8">
              <w:rPr>
                <w:noProof/>
                <w:webHidden/>
              </w:rPr>
              <w:tab/>
            </w:r>
            <w:r w:rsidR="00EF4EC8">
              <w:rPr>
                <w:noProof/>
                <w:webHidden/>
              </w:rPr>
              <w:fldChar w:fldCharType="begin"/>
            </w:r>
            <w:r w:rsidR="00EF4EC8">
              <w:rPr>
                <w:noProof/>
                <w:webHidden/>
              </w:rPr>
              <w:instrText xml:space="preserve"> PAGEREF _Toc445208008 \h </w:instrText>
            </w:r>
            <w:r w:rsidR="00EF4EC8">
              <w:rPr>
                <w:noProof/>
                <w:webHidden/>
              </w:rPr>
            </w:r>
            <w:r w:rsidR="00EF4EC8">
              <w:rPr>
                <w:noProof/>
                <w:webHidden/>
              </w:rPr>
              <w:fldChar w:fldCharType="separate"/>
            </w:r>
            <w:r w:rsidR="006E4F87">
              <w:rPr>
                <w:noProof/>
                <w:webHidden/>
              </w:rPr>
              <w:t>50</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09" w:history="1">
            <w:r w:rsidR="00EF4EC8" w:rsidRPr="001821BA">
              <w:rPr>
                <w:rStyle w:val="Hyperlink"/>
                <w:noProof/>
              </w:rPr>
              <w:t>H.</w:t>
            </w:r>
            <w:r w:rsidR="00EF4EC8">
              <w:rPr>
                <w:rFonts w:asciiTheme="minorHAnsi" w:eastAsiaTheme="minorEastAsia" w:hAnsiTheme="minorHAnsi" w:cstheme="minorBidi"/>
                <w:noProof/>
                <w:sz w:val="22"/>
                <w:lang w:val="en-US"/>
              </w:rPr>
              <w:tab/>
            </w:r>
            <w:r w:rsidR="00EF4EC8" w:rsidRPr="001821BA">
              <w:rPr>
                <w:rStyle w:val="Hyperlink"/>
                <w:noProof/>
              </w:rPr>
              <w:t>Analisis Permasalahan</w:t>
            </w:r>
            <w:r w:rsidR="00EF4EC8">
              <w:rPr>
                <w:noProof/>
                <w:webHidden/>
              </w:rPr>
              <w:tab/>
            </w:r>
            <w:r w:rsidR="00EF4EC8">
              <w:rPr>
                <w:noProof/>
                <w:webHidden/>
              </w:rPr>
              <w:fldChar w:fldCharType="begin"/>
            </w:r>
            <w:r w:rsidR="00EF4EC8">
              <w:rPr>
                <w:noProof/>
                <w:webHidden/>
              </w:rPr>
              <w:instrText xml:space="preserve"> PAGEREF _Toc445208009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0" w:history="1">
            <w:r w:rsidR="00EF4EC8" w:rsidRPr="001821BA">
              <w:rPr>
                <w:rStyle w:val="Hyperlink"/>
                <w:noProof/>
              </w:rPr>
              <w:t>I.</w:t>
            </w:r>
            <w:r w:rsidR="00EF4EC8">
              <w:rPr>
                <w:rFonts w:asciiTheme="minorHAnsi" w:eastAsiaTheme="minorEastAsia" w:hAnsiTheme="minorHAnsi" w:cstheme="minorBidi"/>
                <w:noProof/>
                <w:sz w:val="22"/>
                <w:lang w:val="en-US"/>
              </w:rPr>
              <w:tab/>
            </w:r>
            <w:r w:rsidR="00EF4EC8" w:rsidRPr="001821BA">
              <w:rPr>
                <w:rStyle w:val="Hyperlink"/>
                <w:noProof/>
              </w:rPr>
              <w:t>Alternatif Penyelesaian Masalah</w:t>
            </w:r>
            <w:r w:rsidR="00EF4EC8">
              <w:rPr>
                <w:noProof/>
                <w:webHidden/>
              </w:rPr>
              <w:tab/>
            </w:r>
            <w:r w:rsidR="00EF4EC8">
              <w:rPr>
                <w:noProof/>
                <w:webHidden/>
              </w:rPr>
              <w:fldChar w:fldCharType="begin"/>
            </w:r>
            <w:r w:rsidR="00EF4EC8">
              <w:rPr>
                <w:noProof/>
                <w:webHidden/>
              </w:rPr>
              <w:instrText xml:space="preserve"> PAGEREF _Toc445208010 \h </w:instrText>
            </w:r>
            <w:r w:rsidR="00EF4EC8">
              <w:rPr>
                <w:noProof/>
                <w:webHidden/>
              </w:rPr>
            </w:r>
            <w:r w:rsidR="00EF4EC8">
              <w:rPr>
                <w:noProof/>
                <w:webHidden/>
              </w:rPr>
              <w:fldChar w:fldCharType="separate"/>
            </w:r>
            <w:r w:rsidR="006E4F87">
              <w:rPr>
                <w:noProof/>
                <w:webHidden/>
              </w:rPr>
              <w:t>5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1" w:history="1">
            <w:r w:rsidR="00EF4EC8" w:rsidRPr="001821BA">
              <w:rPr>
                <w:rStyle w:val="Hyperlink"/>
                <w:noProof/>
              </w:rPr>
              <w:t>J.</w:t>
            </w:r>
            <w:r w:rsidR="00EF4EC8">
              <w:rPr>
                <w:rFonts w:asciiTheme="minorHAnsi" w:eastAsiaTheme="minorEastAsia" w:hAnsiTheme="minorHAnsi" w:cstheme="minorBidi"/>
                <w:noProof/>
                <w:sz w:val="22"/>
                <w:lang w:val="en-US"/>
              </w:rPr>
              <w:tab/>
            </w:r>
            <w:r w:rsidR="00EF4EC8" w:rsidRPr="001821BA">
              <w:rPr>
                <w:rStyle w:val="Hyperlink"/>
                <w:noProof/>
              </w:rPr>
              <w:t>Aturan Bisnis Sistem yang Diusulkan</w:t>
            </w:r>
            <w:r w:rsidR="00EF4EC8">
              <w:rPr>
                <w:noProof/>
                <w:webHidden/>
              </w:rPr>
              <w:tab/>
            </w:r>
            <w:r w:rsidR="00EF4EC8">
              <w:rPr>
                <w:noProof/>
                <w:webHidden/>
              </w:rPr>
              <w:fldChar w:fldCharType="begin"/>
            </w:r>
            <w:r w:rsidR="00EF4EC8">
              <w:rPr>
                <w:noProof/>
                <w:webHidden/>
              </w:rPr>
              <w:instrText xml:space="preserve"> PAGEREF _Toc445208011 \h </w:instrText>
            </w:r>
            <w:r w:rsidR="00EF4EC8">
              <w:rPr>
                <w:noProof/>
                <w:webHidden/>
              </w:rPr>
            </w:r>
            <w:r w:rsidR="00EF4EC8">
              <w:rPr>
                <w:noProof/>
                <w:webHidden/>
              </w:rPr>
              <w:fldChar w:fldCharType="separate"/>
            </w:r>
            <w:r w:rsidR="006E4F87">
              <w:rPr>
                <w:noProof/>
                <w:webHidden/>
              </w:rPr>
              <w:t>52</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2" w:history="1">
            <w:r w:rsidR="00EF4EC8" w:rsidRPr="001821BA">
              <w:rPr>
                <w:rStyle w:val="Hyperlink"/>
                <w:noProof/>
              </w:rPr>
              <w:t>K.</w:t>
            </w:r>
            <w:r w:rsidR="00EF4EC8">
              <w:rPr>
                <w:rFonts w:asciiTheme="minorHAnsi" w:eastAsiaTheme="minorEastAsia" w:hAnsiTheme="minorHAnsi" w:cstheme="minorBidi"/>
                <w:noProof/>
                <w:sz w:val="22"/>
                <w:lang w:val="en-US"/>
              </w:rPr>
              <w:tab/>
            </w:r>
            <w:r w:rsidR="00EF4EC8" w:rsidRPr="001821BA">
              <w:rPr>
                <w:rStyle w:val="Hyperlink"/>
                <w:noProof/>
              </w:rPr>
              <w:t>Dekomposisi Fungsi Sistem yang Diusulkan</w:t>
            </w:r>
            <w:r w:rsidR="00EF4EC8">
              <w:rPr>
                <w:noProof/>
                <w:webHidden/>
              </w:rPr>
              <w:tab/>
            </w:r>
            <w:r w:rsidR="00EF4EC8">
              <w:rPr>
                <w:noProof/>
                <w:webHidden/>
              </w:rPr>
              <w:fldChar w:fldCharType="begin"/>
            </w:r>
            <w:r w:rsidR="00EF4EC8">
              <w:rPr>
                <w:noProof/>
                <w:webHidden/>
              </w:rPr>
              <w:instrText xml:space="preserve"> PAGEREF _Toc445208012 \h </w:instrText>
            </w:r>
            <w:r w:rsidR="00EF4EC8">
              <w:rPr>
                <w:noProof/>
                <w:webHidden/>
              </w:rPr>
            </w:r>
            <w:r w:rsidR="00EF4EC8">
              <w:rPr>
                <w:noProof/>
                <w:webHidden/>
              </w:rPr>
              <w:fldChar w:fldCharType="separate"/>
            </w:r>
            <w:r w:rsidR="006E4F87">
              <w:rPr>
                <w:noProof/>
                <w:webHidden/>
              </w:rPr>
              <w:t>5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3" w:history="1">
            <w:r w:rsidR="00EF4EC8" w:rsidRPr="001821BA">
              <w:rPr>
                <w:rStyle w:val="Hyperlink"/>
                <w:noProof/>
              </w:rPr>
              <w:t>L.</w:t>
            </w:r>
            <w:r w:rsidR="00EF4EC8">
              <w:rPr>
                <w:rFonts w:asciiTheme="minorHAnsi" w:eastAsiaTheme="minorEastAsia" w:hAnsiTheme="minorHAnsi" w:cstheme="minorBidi"/>
                <w:noProof/>
                <w:sz w:val="22"/>
                <w:lang w:val="en-US"/>
              </w:rPr>
              <w:tab/>
            </w:r>
            <w:r w:rsidR="00EF4EC8" w:rsidRPr="001821BA">
              <w:rPr>
                <w:rStyle w:val="Hyperlink"/>
                <w:noProof/>
              </w:rPr>
              <w:t>Rancangan Masukan, Proses dan Keluaran yang Diusulkan</w:t>
            </w:r>
            <w:r w:rsidR="00EF4EC8">
              <w:rPr>
                <w:noProof/>
                <w:webHidden/>
              </w:rPr>
              <w:tab/>
            </w:r>
            <w:r w:rsidR="00EF4EC8">
              <w:rPr>
                <w:noProof/>
                <w:webHidden/>
              </w:rPr>
              <w:fldChar w:fldCharType="begin"/>
            </w:r>
            <w:r w:rsidR="00EF4EC8">
              <w:rPr>
                <w:noProof/>
                <w:webHidden/>
              </w:rPr>
              <w:instrText xml:space="preserve"> PAGEREF _Toc445208013 \h </w:instrText>
            </w:r>
            <w:r w:rsidR="00EF4EC8">
              <w:rPr>
                <w:noProof/>
                <w:webHidden/>
              </w:rPr>
            </w:r>
            <w:r w:rsidR="00EF4EC8">
              <w:rPr>
                <w:noProof/>
                <w:webHidden/>
              </w:rPr>
              <w:fldChar w:fldCharType="separate"/>
            </w:r>
            <w:r w:rsidR="006E4F87">
              <w:rPr>
                <w:noProof/>
                <w:webHidden/>
              </w:rPr>
              <w:t>5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4" w:history="1">
            <w:r w:rsidR="00EF4EC8" w:rsidRPr="001821BA">
              <w:rPr>
                <w:rStyle w:val="Hyperlink"/>
                <w:noProof/>
              </w:rPr>
              <w:t>M.</w:t>
            </w:r>
            <w:r w:rsidR="00EF4EC8">
              <w:rPr>
                <w:rFonts w:asciiTheme="minorHAnsi" w:eastAsiaTheme="minorEastAsia" w:hAnsiTheme="minorHAnsi" w:cstheme="minorBidi"/>
                <w:noProof/>
                <w:sz w:val="22"/>
                <w:lang w:val="en-US"/>
              </w:rPr>
              <w:tab/>
            </w:r>
            <w:r w:rsidR="00EF4EC8" w:rsidRPr="001821BA">
              <w:rPr>
                <w:rStyle w:val="Hyperlink"/>
                <w:noProof/>
              </w:rPr>
              <w:t>Diagram Alir Data (DAD) Sistem yang Diusulkan</w:t>
            </w:r>
            <w:r w:rsidR="00EF4EC8">
              <w:rPr>
                <w:noProof/>
                <w:webHidden/>
              </w:rPr>
              <w:tab/>
            </w:r>
            <w:r w:rsidR="00EF4EC8">
              <w:rPr>
                <w:noProof/>
                <w:webHidden/>
              </w:rPr>
              <w:fldChar w:fldCharType="begin"/>
            </w:r>
            <w:r w:rsidR="00EF4EC8">
              <w:rPr>
                <w:noProof/>
                <w:webHidden/>
              </w:rPr>
              <w:instrText xml:space="preserve"> PAGEREF _Toc445208014 \h </w:instrText>
            </w:r>
            <w:r w:rsidR="00EF4EC8">
              <w:rPr>
                <w:noProof/>
                <w:webHidden/>
              </w:rPr>
            </w:r>
            <w:r w:rsidR="00EF4EC8">
              <w:rPr>
                <w:noProof/>
                <w:webHidden/>
              </w:rPr>
              <w:fldChar w:fldCharType="separate"/>
            </w:r>
            <w:r w:rsidR="006E4F87">
              <w:rPr>
                <w:noProof/>
                <w:webHidden/>
              </w:rPr>
              <w:t>6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5" w:history="1">
            <w:r w:rsidR="00EF4EC8" w:rsidRPr="001821BA">
              <w:rPr>
                <w:rStyle w:val="Hyperlink"/>
                <w:noProof/>
              </w:rPr>
              <w:t>N.</w:t>
            </w:r>
            <w:r w:rsidR="00EF4EC8">
              <w:rPr>
                <w:rFonts w:asciiTheme="minorHAnsi" w:eastAsiaTheme="minorEastAsia" w:hAnsiTheme="minorHAnsi" w:cstheme="minorBidi"/>
                <w:noProof/>
                <w:sz w:val="22"/>
                <w:lang w:val="en-US"/>
              </w:rPr>
              <w:tab/>
            </w:r>
            <w:r w:rsidR="00EF4EC8" w:rsidRPr="001821BA">
              <w:rPr>
                <w:rStyle w:val="Hyperlink"/>
                <w:noProof/>
              </w:rPr>
              <w:t>Kamus Data Sistem yang Diusulkan</w:t>
            </w:r>
            <w:r w:rsidR="00EF4EC8">
              <w:rPr>
                <w:noProof/>
                <w:webHidden/>
              </w:rPr>
              <w:tab/>
            </w:r>
            <w:r w:rsidR="00EF4EC8">
              <w:rPr>
                <w:noProof/>
                <w:webHidden/>
              </w:rPr>
              <w:fldChar w:fldCharType="begin"/>
            </w:r>
            <w:r w:rsidR="00EF4EC8">
              <w:rPr>
                <w:noProof/>
                <w:webHidden/>
              </w:rPr>
              <w:instrText xml:space="preserve"> PAGEREF _Toc445208015 \h </w:instrText>
            </w:r>
            <w:r w:rsidR="00EF4EC8">
              <w:rPr>
                <w:noProof/>
                <w:webHidden/>
              </w:rPr>
            </w:r>
            <w:r w:rsidR="00EF4EC8">
              <w:rPr>
                <w:noProof/>
                <w:webHidden/>
              </w:rPr>
              <w:fldChar w:fldCharType="separate"/>
            </w:r>
            <w:r w:rsidR="006E4F87">
              <w:rPr>
                <w:noProof/>
                <w:webHidden/>
              </w:rPr>
              <w:t>77</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6" w:history="1">
            <w:r w:rsidR="00EF4EC8" w:rsidRPr="001821BA">
              <w:rPr>
                <w:rStyle w:val="Hyperlink"/>
                <w:noProof/>
              </w:rPr>
              <w:t>O.</w:t>
            </w:r>
            <w:r w:rsidR="00EF4EC8">
              <w:rPr>
                <w:rFonts w:asciiTheme="minorHAnsi" w:eastAsiaTheme="minorEastAsia" w:hAnsiTheme="minorHAnsi" w:cstheme="minorBidi"/>
                <w:noProof/>
                <w:sz w:val="22"/>
                <w:lang w:val="en-US"/>
              </w:rPr>
              <w:tab/>
            </w:r>
            <w:r w:rsidR="00EF4EC8" w:rsidRPr="001821BA">
              <w:rPr>
                <w:rStyle w:val="Hyperlink"/>
                <w:noProof/>
              </w:rPr>
              <w:t>Spesifikasi Proses Sistem yang Diusulkan</w:t>
            </w:r>
            <w:r w:rsidR="00EF4EC8">
              <w:rPr>
                <w:noProof/>
                <w:webHidden/>
              </w:rPr>
              <w:tab/>
            </w:r>
            <w:r w:rsidR="00EF4EC8">
              <w:rPr>
                <w:noProof/>
                <w:webHidden/>
              </w:rPr>
              <w:fldChar w:fldCharType="begin"/>
            </w:r>
            <w:r w:rsidR="00EF4EC8">
              <w:rPr>
                <w:noProof/>
                <w:webHidden/>
              </w:rPr>
              <w:instrText xml:space="preserve"> PAGEREF _Toc445208016 \h </w:instrText>
            </w:r>
            <w:r w:rsidR="00EF4EC8">
              <w:rPr>
                <w:noProof/>
                <w:webHidden/>
              </w:rPr>
            </w:r>
            <w:r w:rsidR="00EF4EC8">
              <w:rPr>
                <w:noProof/>
                <w:webHidden/>
              </w:rPr>
              <w:fldChar w:fldCharType="separate"/>
            </w:r>
            <w:r w:rsidR="006E4F87">
              <w:rPr>
                <w:noProof/>
                <w:webHidden/>
              </w:rPr>
              <w:t>8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7" w:history="1">
            <w:r w:rsidR="00EF4EC8" w:rsidRPr="001821BA">
              <w:rPr>
                <w:rStyle w:val="Hyperlink"/>
                <w:noProof/>
              </w:rPr>
              <w:t>P.</w:t>
            </w:r>
            <w:r w:rsidR="00EF4EC8">
              <w:rPr>
                <w:rFonts w:asciiTheme="minorHAnsi" w:eastAsiaTheme="minorEastAsia" w:hAnsiTheme="minorHAnsi" w:cstheme="minorBidi"/>
                <w:noProof/>
                <w:sz w:val="22"/>
                <w:lang w:val="en-US"/>
              </w:rPr>
              <w:tab/>
            </w:r>
            <w:r w:rsidR="00EF4EC8" w:rsidRPr="001821BA">
              <w:rPr>
                <w:rStyle w:val="Hyperlink"/>
                <w:noProof/>
              </w:rPr>
              <w:t>Bagan Terstruktur Sistem yang Diusulkan</w:t>
            </w:r>
            <w:r w:rsidR="00EF4EC8">
              <w:rPr>
                <w:noProof/>
                <w:webHidden/>
              </w:rPr>
              <w:tab/>
            </w:r>
            <w:r w:rsidR="00EF4EC8">
              <w:rPr>
                <w:noProof/>
                <w:webHidden/>
              </w:rPr>
              <w:fldChar w:fldCharType="begin"/>
            </w:r>
            <w:r w:rsidR="00EF4EC8">
              <w:rPr>
                <w:noProof/>
                <w:webHidden/>
              </w:rPr>
              <w:instrText xml:space="preserve"> PAGEREF _Toc445208017 \h </w:instrText>
            </w:r>
            <w:r w:rsidR="00EF4EC8">
              <w:rPr>
                <w:noProof/>
                <w:webHidden/>
              </w:rPr>
            </w:r>
            <w:r w:rsidR="00EF4EC8">
              <w:rPr>
                <w:noProof/>
                <w:webHidden/>
              </w:rPr>
              <w:fldChar w:fldCharType="separate"/>
            </w:r>
            <w:r w:rsidR="006E4F87">
              <w:rPr>
                <w:noProof/>
                <w:webHidden/>
              </w:rPr>
              <w:t>95</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8" w:history="1">
            <w:r w:rsidR="00EF4EC8" w:rsidRPr="001821BA">
              <w:rPr>
                <w:rStyle w:val="Hyperlink"/>
                <w:noProof/>
              </w:rPr>
              <w:t>Q.</w:t>
            </w:r>
            <w:r w:rsidR="00EF4EC8">
              <w:rPr>
                <w:rFonts w:asciiTheme="minorHAnsi" w:eastAsiaTheme="minorEastAsia" w:hAnsiTheme="minorHAnsi" w:cstheme="minorBidi"/>
                <w:noProof/>
                <w:sz w:val="22"/>
                <w:lang w:val="en-US"/>
              </w:rPr>
              <w:tab/>
            </w:r>
            <w:r w:rsidR="00EF4EC8" w:rsidRPr="001821BA">
              <w:rPr>
                <w:rStyle w:val="Hyperlink"/>
                <w:noProof/>
              </w:rPr>
              <w:t>Spesifikasi Modul Sistem yang Diusulkan</w:t>
            </w:r>
            <w:r w:rsidR="00EF4EC8">
              <w:rPr>
                <w:noProof/>
                <w:webHidden/>
              </w:rPr>
              <w:tab/>
            </w:r>
            <w:r w:rsidR="00EF4EC8">
              <w:rPr>
                <w:noProof/>
                <w:webHidden/>
              </w:rPr>
              <w:fldChar w:fldCharType="begin"/>
            </w:r>
            <w:r w:rsidR="00EF4EC8">
              <w:rPr>
                <w:noProof/>
                <w:webHidden/>
              </w:rPr>
              <w:instrText xml:space="preserve"> PAGEREF _Toc445208018 \h </w:instrText>
            </w:r>
            <w:r w:rsidR="00EF4EC8">
              <w:rPr>
                <w:noProof/>
                <w:webHidden/>
              </w:rPr>
            </w:r>
            <w:r w:rsidR="00EF4EC8">
              <w:rPr>
                <w:noProof/>
                <w:webHidden/>
              </w:rPr>
              <w:fldChar w:fldCharType="separate"/>
            </w:r>
            <w:r w:rsidR="006E4F87">
              <w:rPr>
                <w:noProof/>
                <w:webHidden/>
              </w:rPr>
              <w:t>108</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19" w:history="1">
            <w:r w:rsidR="00EF4EC8" w:rsidRPr="001821BA">
              <w:rPr>
                <w:rStyle w:val="Hyperlink"/>
                <w:noProof/>
              </w:rPr>
              <w:t>R.</w:t>
            </w:r>
            <w:r w:rsidR="00EF4EC8">
              <w:rPr>
                <w:rFonts w:asciiTheme="minorHAnsi" w:eastAsiaTheme="minorEastAsia" w:hAnsiTheme="minorHAnsi" w:cstheme="minorBidi"/>
                <w:noProof/>
                <w:sz w:val="22"/>
                <w:lang w:val="en-US"/>
              </w:rPr>
              <w:tab/>
            </w:r>
            <w:r w:rsidR="00EF4EC8" w:rsidRPr="001821BA">
              <w:rPr>
                <w:rStyle w:val="Hyperlink"/>
                <w:noProof/>
              </w:rPr>
              <w:t>Rancangan Basis Data Sistem yang Diusulkan</w:t>
            </w:r>
            <w:r w:rsidR="00EF4EC8">
              <w:rPr>
                <w:noProof/>
                <w:webHidden/>
              </w:rPr>
              <w:tab/>
            </w:r>
            <w:r w:rsidR="00EF4EC8">
              <w:rPr>
                <w:noProof/>
                <w:webHidden/>
              </w:rPr>
              <w:fldChar w:fldCharType="begin"/>
            </w:r>
            <w:r w:rsidR="00EF4EC8">
              <w:rPr>
                <w:noProof/>
                <w:webHidden/>
              </w:rPr>
              <w:instrText xml:space="preserve"> PAGEREF _Toc445208019 \h </w:instrText>
            </w:r>
            <w:r w:rsidR="00EF4EC8">
              <w:rPr>
                <w:noProof/>
                <w:webHidden/>
              </w:rPr>
            </w:r>
            <w:r w:rsidR="00EF4EC8">
              <w:rPr>
                <w:noProof/>
                <w:webHidden/>
              </w:rPr>
              <w:fldChar w:fldCharType="separate"/>
            </w:r>
            <w:r w:rsidR="006E4F87">
              <w:rPr>
                <w:noProof/>
                <w:webHidden/>
              </w:rPr>
              <w:t>114</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0" w:history="1">
            <w:r w:rsidR="00EF4EC8" w:rsidRPr="001821BA">
              <w:rPr>
                <w:rStyle w:val="Hyperlink"/>
                <w:noProof/>
              </w:rPr>
              <w:t>S.</w:t>
            </w:r>
            <w:r w:rsidR="00EF4EC8">
              <w:rPr>
                <w:rFonts w:asciiTheme="minorHAnsi" w:eastAsiaTheme="minorEastAsia" w:hAnsiTheme="minorHAnsi" w:cstheme="minorBidi"/>
                <w:noProof/>
                <w:sz w:val="22"/>
                <w:lang w:val="en-US"/>
              </w:rPr>
              <w:tab/>
            </w:r>
            <w:r w:rsidR="00EF4EC8" w:rsidRPr="001821BA">
              <w:rPr>
                <w:rStyle w:val="Hyperlink"/>
                <w:noProof/>
              </w:rPr>
              <w:t>Rancangan Layar, Rancangan Form Masukan Data, dan Rancangan Keluaran</w:t>
            </w:r>
            <w:r w:rsidR="00EF4EC8">
              <w:rPr>
                <w:noProof/>
                <w:webHidden/>
              </w:rPr>
              <w:tab/>
            </w:r>
            <w:r w:rsidR="00EF4EC8">
              <w:rPr>
                <w:noProof/>
                <w:webHidden/>
              </w:rPr>
              <w:fldChar w:fldCharType="begin"/>
            </w:r>
            <w:r w:rsidR="00EF4EC8">
              <w:rPr>
                <w:noProof/>
                <w:webHidden/>
              </w:rPr>
              <w:instrText xml:space="preserve"> PAGEREF _Toc445208020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1" w:history="1">
            <w:r w:rsidR="00EF4EC8" w:rsidRPr="001821BA">
              <w:rPr>
                <w:rStyle w:val="Hyperlink"/>
                <w:noProof/>
              </w:rPr>
              <w:t>T.</w:t>
            </w:r>
            <w:r w:rsidR="00EF4EC8">
              <w:rPr>
                <w:rFonts w:asciiTheme="minorHAnsi" w:eastAsiaTheme="minorEastAsia" w:hAnsiTheme="minorHAnsi" w:cstheme="minorBidi"/>
                <w:noProof/>
                <w:sz w:val="22"/>
                <w:lang w:val="en-US"/>
              </w:rPr>
              <w:tab/>
            </w:r>
            <w:r w:rsidR="00EF4EC8" w:rsidRPr="001821BA">
              <w:rPr>
                <w:rStyle w:val="Hyperlink"/>
                <w:noProof/>
              </w:rPr>
              <w:t>Rancangan dan Penjelasan Layar, Tampilan Form Masukan Data, dan Tampilan Keluaran</w:t>
            </w:r>
            <w:r w:rsidR="00EF4EC8">
              <w:rPr>
                <w:noProof/>
                <w:webHidden/>
              </w:rPr>
              <w:tab/>
            </w:r>
            <w:r w:rsidR="00EF4EC8">
              <w:rPr>
                <w:noProof/>
                <w:webHidden/>
              </w:rPr>
              <w:fldChar w:fldCharType="begin"/>
            </w:r>
            <w:r w:rsidR="00EF4EC8">
              <w:rPr>
                <w:noProof/>
                <w:webHidden/>
              </w:rPr>
              <w:instrText xml:space="preserve"> PAGEREF _Toc445208021 \h </w:instrText>
            </w:r>
            <w:r w:rsidR="00EF4EC8">
              <w:rPr>
                <w:noProof/>
                <w:webHidden/>
              </w:rPr>
            </w:r>
            <w:r w:rsidR="00EF4EC8">
              <w:rPr>
                <w:noProof/>
                <w:webHidden/>
              </w:rPr>
              <w:fldChar w:fldCharType="separate"/>
            </w:r>
            <w:r w:rsidR="006E4F87">
              <w:rPr>
                <w:noProof/>
                <w:webHidden/>
              </w:rPr>
              <w:t>116</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2" w:history="1">
            <w:r w:rsidR="00EF4EC8" w:rsidRPr="001821BA">
              <w:rPr>
                <w:rStyle w:val="Hyperlink"/>
                <w:noProof/>
              </w:rPr>
              <w:t>BAB V</w:t>
            </w:r>
            <w:r w:rsidR="00EF4EC8">
              <w:rPr>
                <w:rStyle w:val="Hyperlink"/>
                <w:noProof/>
                <w:lang w:val="en-US"/>
              </w:rPr>
              <w:tab/>
            </w:r>
            <w:r w:rsidR="00EF4EC8" w:rsidRPr="001821BA">
              <w:rPr>
                <w:rStyle w:val="Hyperlink"/>
                <w:noProof/>
                <w:lang w:val="en-US"/>
              </w:rPr>
              <w:t>KESIMPULAN DAN SARAN</w:t>
            </w:r>
            <w:r w:rsidR="00EF4EC8">
              <w:rPr>
                <w:noProof/>
                <w:webHidden/>
              </w:rPr>
              <w:tab/>
            </w:r>
            <w:r w:rsidR="00EF4EC8">
              <w:rPr>
                <w:noProof/>
                <w:webHidden/>
              </w:rPr>
              <w:fldChar w:fldCharType="begin"/>
            </w:r>
            <w:r w:rsidR="00EF4EC8">
              <w:rPr>
                <w:noProof/>
                <w:webHidden/>
              </w:rPr>
              <w:instrText xml:space="preserve"> PAGEREF _Toc445208022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3" w:history="1">
            <w:r w:rsidR="00EF4EC8" w:rsidRPr="001821BA">
              <w:rPr>
                <w:rStyle w:val="Hyperlink"/>
                <w:noProof/>
                <w:lang w:val="en-US"/>
              </w:rPr>
              <w:t>DAFTAR PUSTAKA</w:t>
            </w:r>
            <w:r w:rsidR="00EF4EC8">
              <w:rPr>
                <w:noProof/>
                <w:webHidden/>
              </w:rPr>
              <w:tab/>
            </w:r>
            <w:r w:rsidR="00EF4EC8">
              <w:rPr>
                <w:noProof/>
                <w:webHidden/>
              </w:rPr>
              <w:fldChar w:fldCharType="begin"/>
            </w:r>
            <w:r w:rsidR="00EF4EC8">
              <w:rPr>
                <w:noProof/>
                <w:webHidden/>
              </w:rPr>
              <w:instrText xml:space="preserve"> PAGEREF _Toc445208023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F4EC8" w:rsidRDefault="008E0918">
          <w:pPr>
            <w:pStyle w:val="TOC1"/>
            <w:rPr>
              <w:rFonts w:asciiTheme="minorHAnsi" w:eastAsiaTheme="minorEastAsia" w:hAnsiTheme="minorHAnsi" w:cstheme="minorBidi"/>
              <w:noProof/>
              <w:sz w:val="22"/>
              <w:lang w:val="en-US"/>
            </w:rPr>
          </w:pPr>
          <w:hyperlink w:anchor="_Toc445208024" w:history="1">
            <w:r w:rsidR="00EF4EC8" w:rsidRPr="001821BA">
              <w:rPr>
                <w:rStyle w:val="Hyperlink"/>
                <w:noProof/>
                <w:lang w:val="en-US"/>
              </w:rPr>
              <w:t>LAMPIRAN</w:t>
            </w:r>
            <w:r w:rsidR="00EF4EC8">
              <w:rPr>
                <w:noProof/>
                <w:webHidden/>
              </w:rPr>
              <w:tab/>
            </w:r>
            <w:r w:rsidR="00EF4EC8">
              <w:rPr>
                <w:noProof/>
                <w:webHidden/>
              </w:rPr>
              <w:fldChar w:fldCharType="begin"/>
            </w:r>
            <w:r w:rsidR="00EF4EC8">
              <w:rPr>
                <w:noProof/>
                <w:webHidden/>
              </w:rPr>
              <w:instrText xml:space="preserve"> PAGEREF _Toc445208024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5" w:history="1">
            <w:r w:rsidR="00EF4EC8" w:rsidRPr="001821BA">
              <w:rPr>
                <w:rStyle w:val="Hyperlink"/>
                <w:noProof/>
              </w:rPr>
              <w:t>A.</w:t>
            </w:r>
            <w:r w:rsidR="00EF4EC8">
              <w:rPr>
                <w:rFonts w:asciiTheme="minorHAnsi" w:eastAsiaTheme="minorEastAsia" w:hAnsiTheme="minorHAnsi" w:cstheme="minorBidi"/>
                <w:noProof/>
                <w:sz w:val="22"/>
                <w:lang w:val="en-US"/>
              </w:rPr>
              <w:tab/>
            </w:r>
            <w:r w:rsidR="00EF4EC8" w:rsidRPr="001821BA">
              <w:rPr>
                <w:rStyle w:val="Hyperlink"/>
                <w:noProof/>
              </w:rPr>
              <w:t>Simbol</w:t>
            </w:r>
            <w:r w:rsidR="00EF4EC8">
              <w:rPr>
                <w:noProof/>
                <w:webHidden/>
              </w:rPr>
              <w:tab/>
            </w:r>
            <w:r w:rsidR="00EF4EC8">
              <w:rPr>
                <w:noProof/>
                <w:webHidden/>
              </w:rPr>
              <w:fldChar w:fldCharType="begin"/>
            </w:r>
            <w:r w:rsidR="00EF4EC8">
              <w:rPr>
                <w:noProof/>
                <w:webHidden/>
              </w:rPr>
              <w:instrText xml:space="preserve"> PAGEREF _Toc445208025 \h </w:instrText>
            </w:r>
            <w:r w:rsidR="00EF4EC8">
              <w:rPr>
                <w:noProof/>
                <w:webHidden/>
              </w:rPr>
            </w:r>
            <w:r w:rsidR="00EF4EC8">
              <w:rPr>
                <w:noProof/>
                <w:webHidden/>
              </w:rPr>
              <w:fldChar w:fldCharType="separate"/>
            </w:r>
            <w:r w:rsidR="006E4F87">
              <w:rPr>
                <w:noProof/>
                <w:webHidden/>
              </w:rPr>
              <w:t>1</w:t>
            </w:r>
            <w:r w:rsidR="00EF4EC8">
              <w:rPr>
                <w:noProof/>
                <w:webHidden/>
              </w:rPr>
              <w:fldChar w:fldCharType="end"/>
            </w:r>
          </w:hyperlink>
        </w:p>
        <w:p w:rsidR="00EF4EC8" w:rsidRDefault="008E0918">
          <w:pPr>
            <w:pStyle w:val="TOC2"/>
            <w:tabs>
              <w:tab w:val="left" w:pos="1588"/>
            </w:tabs>
            <w:rPr>
              <w:rFonts w:asciiTheme="minorHAnsi" w:eastAsiaTheme="minorEastAsia" w:hAnsiTheme="minorHAnsi" w:cstheme="minorBidi"/>
              <w:noProof/>
              <w:sz w:val="22"/>
              <w:lang w:val="en-US"/>
            </w:rPr>
          </w:pPr>
          <w:hyperlink w:anchor="_Toc445208026" w:history="1">
            <w:r w:rsidR="00EF4EC8" w:rsidRPr="001821BA">
              <w:rPr>
                <w:rStyle w:val="Hyperlink"/>
                <w:noProof/>
              </w:rPr>
              <w:t>B.</w:t>
            </w:r>
            <w:r w:rsidR="00EF4EC8">
              <w:rPr>
                <w:rFonts w:asciiTheme="minorHAnsi" w:eastAsiaTheme="minorEastAsia" w:hAnsiTheme="minorHAnsi" w:cstheme="minorBidi"/>
                <w:noProof/>
                <w:sz w:val="22"/>
                <w:lang w:val="en-US"/>
              </w:rPr>
              <w:tab/>
            </w:r>
            <w:r w:rsidR="00EF4EC8" w:rsidRPr="001821BA">
              <w:rPr>
                <w:rStyle w:val="Hyperlink"/>
                <w:noProof/>
              </w:rPr>
              <w:t>Transkrip Wawancara</w:t>
            </w:r>
            <w:r w:rsidR="00EF4EC8">
              <w:rPr>
                <w:noProof/>
                <w:webHidden/>
              </w:rPr>
              <w:tab/>
            </w:r>
            <w:r w:rsidR="00EF4EC8">
              <w:rPr>
                <w:noProof/>
                <w:webHidden/>
              </w:rPr>
              <w:fldChar w:fldCharType="begin"/>
            </w:r>
            <w:r w:rsidR="00EF4EC8">
              <w:rPr>
                <w:noProof/>
                <w:webHidden/>
              </w:rPr>
              <w:instrText xml:space="preserve"> PAGEREF _Toc445208026 \h </w:instrText>
            </w:r>
            <w:r w:rsidR="00EF4EC8">
              <w:rPr>
                <w:noProof/>
                <w:webHidden/>
              </w:rPr>
            </w:r>
            <w:r w:rsidR="00EF4EC8">
              <w:rPr>
                <w:noProof/>
                <w:webHidden/>
              </w:rPr>
              <w:fldChar w:fldCharType="separate"/>
            </w:r>
            <w:r w:rsidR="006E4F87">
              <w:rPr>
                <w:noProof/>
                <w:webHidden/>
              </w:rPr>
              <w:t>2</w:t>
            </w:r>
            <w:r w:rsidR="00EF4EC8">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207981"/>
      <w:r>
        <w:rPr>
          <w:lang w:val="en-US"/>
        </w:rPr>
        <w:lastRenderedPageBreak/>
        <w:t>DAFTAR  GAMBAR</w:t>
      </w:r>
      <w:bookmarkEnd w:id="3"/>
    </w:p>
    <w:p w:rsidR="005223C4" w:rsidRPr="005223C4" w:rsidRDefault="005223C4" w:rsidP="005223C4">
      <w:pPr>
        <w:rPr>
          <w:lang w:val="en-US"/>
        </w:rPr>
      </w:pPr>
    </w:p>
    <w:p w:rsidR="000452B9" w:rsidRDefault="006E4F87">
      <w:pPr>
        <w:pStyle w:val="TableofFigures"/>
        <w:tabs>
          <w:tab w:val="right" w:leader="dot" w:pos="7927"/>
        </w:tabs>
        <w:rPr>
          <w:rFonts w:asciiTheme="minorHAnsi" w:eastAsiaTheme="minorEastAsia" w:hAnsiTheme="minorHAnsi" w:cstheme="minorBidi"/>
          <w:iCs w:val="0"/>
          <w:noProof/>
          <w:sz w:val="22"/>
          <w:szCs w:val="22"/>
          <w:lang w:val="en-US"/>
        </w:rPr>
      </w:pPr>
      <w:r>
        <w:rPr>
          <w:rFonts w:asciiTheme="minorHAnsi" w:hAnsiTheme="minorHAnsi"/>
          <w:iCs w:val="0"/>
          <w:sz w:val="20"/>
          <w:lang w:val="en-US"/>
        </w:rPr>
        <w:fldChar w:fldCharType="begin"/>
      </w:r>
      <w:r>
        <w:rPr>
          <w:rFonts w:asciiTheme="minorHAnsi" w:hAnsiTheme="minorHAnsi"/>
          <w:iCs w:val="0"/>
          <w:sz w:val="20"/>
          <w:lang w:val="en-US"/>
        </w:rPr>
        <w:instrText xml:space="preserve"> TOC \h \z \c "Gambar" </w:instrText>
      </w:r>
      <w:r>
        <w:rPr>
          <w:rFonts w:asciiTheme="minorHAnsi" w:hAnsiTheme="minorHAnsi"/>
          <w:iCs w:val="0"/>
          <w:sz w:val="20"/>
          <w:lang w:val="en-US"/>
        </w:rPr>
        <w:fldChar w:fldCharType="separate"/>
      </w:r>
      <w:hyperlink w:anchor="_Toc445413805" w:history="1">
        <w:r w:rsidR="000452B9" w:rsidRPr="0057529D">
          <w:rPr>
            <w:rStyle w:val="Hyperlink"/>
            <w:noProof/>
          </w:rPr>
          <w:t>Gambar 1</w:t>
        </w:r>
        <w:r w:rsidR="000452B9" w:rsidRPr="0057529D">
          <w:rPr>
            <w:rStyle w:val="Hyperlink"/>
            <w:noProof/>
            <w:lang w:val="en-US"/>
          </w:rPr>
          <w:t>. Ruang Lingkup keterhubungan J2SE, J2EE, dan J2ME</w:t>
        </w:r>
        <w:r w:rsidR="000452B9">
          <w:rPr>
            <w:noProof/>
            <w:webHidden/>
          </w:rPr>
          <w:tab/>
        </w:r>
        <w:r w:rsidR="000452B9">
          <w:rPr>
            <w:noProof/>
            <w:webHidden/>
          </w:rPr>
          <w:fldChar w:fldCharType="begin"/>
        </w:r>
        <w:r w:rsidR="000452B9">
          <w:rPr>
            <w:noProof/>
            <w:webHidden/>
          </w:rPr>
          <w:instrText xml:space="preserve"> PAGEREF _Toc445413805 \h </w:instrText>
        </w:r>
        <w:r w:rsidR="000452B9">
          <w:rPr>
            <w:noProof/>
            <w:webHidden/>
          </w:rPr>
        </w:r>
        <w:r w:rsidR="000452B9">
          <w:rPr>
            <w:noProof/>
            <w:webHidden/>
          </w:rPr>
          <w:fldChar w:fldCharType="separate"/>
        </w:r>
        <w:r w:rsidR="000452B9">
          <w:rPr>
            <w:noProof/>
            <w:webHidden/>
          </w:rPr>
          <w:t>12</w:t>
        </w:r>
        <w:r w:rsidR="000452B9">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6" w:history="1">
        <w:r w:rsidRPr="0057529D">
          <w:rPr>
            <w:rStyle w:val="Hyperlink"/>
            <w:noProof/>
          </w:rPr>
          <w:t>Gambar 2</w:t>
        </w:r>
        <w:r w:rsidRPr="0057529D">
          <w:rPr>
            <w:rStyle w:val="Hyperlink"/>
            <w:noProof/>
            <w:lang w:val="en-US"/>
          </w:rPr>
          <w:t>. Notasi kesatuan Luar DAD</w:t>
        </w:r>
        <w:r>
          <w:rPr>
            <w:noProof/>
            <w:webHidden/>
          </w:rPr>
          <w:tab/>
        </w:r>
        <w:r>
          <w:rPr>
            <w:noProof/>
            <w:webHidden/>
          </w:rPr>
          <w:fldChar w:fldCharType="begin"/>
        </w:r>
        <w:r>
          <w:rPr>
            <w:noProof/>
            <w:webHidden/>
          </w:rPr>
          <w:instrText xml:space="preserve"> PAGEREF _Toc445413806 \h </w:instrText>
        </w:r>
        <w:r>
          <w:rPr>
            <w:noProof/>
            <w:webHidden/>
          </w:rPr>
        </w:r>
        <w:r>
          <w:rPr>
            <w:noProof/>
            <w:webHidden/>
          </w:rPr>
          <w:fldChar w:fldCharType="separate"/>
        </w:r>
        <w:r>
          <w:rPr>
            <w:noProof/>
            <w:webHidden/>
          </w:rPr>
          <w:t>1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7" w:history="1">
        <w:r w:rsidRPr="0057529D">
          <w:rPr>
            <w:rStyle w:val="Hyperlink"/>
            <w:noProof/>
          </w:rPr>
          <w:t>Gambar 3</w:t>
        </w:r>
        <w:r w:rsidRPr="0057529D">
          <w:rPr>
            <w:rStyle w:val="Hyperlink"/>
            <w:noProof/>
            <w:lang w:val="en-US"/>
          </w:rPr>
          <w:t>. Arus data yang mengalir dari kesatuan langganan ke proses order dengan nama order langganan</w:t>
        </w:r>
        <w:r>
          <w:rPr>
            <w:noProof/>
            <w:webHidden/>
          </w:rPr>
          <w:tab/>
        </w:r>
        <w:r>
          <w:rPr>
            <w:noProof/>
            <w:webHidden/>
          </w:rPr>
          <w:fldChar w:fldCharType="begin"/>
        </w:r>
        <w:r>
          <w:rPr>
            <w:noProof/>
            <w:webHidden/>
          </w:rPr>
          <w:instrText xml:space="preserve"> PAGEREF _Toc445413807 \h </w:instrText>
        </w:r>
        <w:r>
          <w:rPr>
            <w:noProof/>
            <w:webHidden/>
          </w:rPr>
        </w:r>
        <w:r>
          <w:rPr>
            <w:noProof/>
            <w:webHidden/>
          </w:rPr>
          <w:fldChar w:fldCharType="separate"/>
        </w:r>
        <w:r>
          <w:rPr>
            <w:noProof/>
            <w:webHidden/>
          </w:rPr>
          <w:t>1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8" w:history="1">
        <w:r w:rsidRPr="0057529D">
          <w:rPr>
            <w:rStyle w:val="Hyperlink"/>
            <w:noProof/>
          </w:rPr>
          <w:t>Gambar 4</w:t>
        </w:r>
        <w:r w:rsidRPr="0057529D">
          <w:rPr>
            <w:rStyle w:val="Hyperlink"/>
            <w:noProof/>
            <w:lang w:val="en-US"/>
          </w:rPr>
          <w:t>. Notasi proses pada DAD</w:t>
        </w:r>
        <w:r>
          <w:rPr>
            <w:noProof/>
            <w:webHidden/>
          </w:rPr>
          <w:tab/>
        </w:r>
        <w:r>
          <w:rPr>
            <w:noProof/>
            <w:webHidden/>
          </w:rPr>
          <w:fldChar w:fldCharType="begin"/>
        </w:r>
        <w:r>
          <w:rPr>
            <w:noProof/>
            <w:webHidden/>
          </w:rPr>
          <w:instrText xml:space="preserve"> PAGEREF _Toc445413808 \h </w:instrText>
        </w:r>
        <w:r>
          <w:rPr>
            <w:noProof/>
            <w:webHidden/>
          </w:rPr>
        </w:r>
        <w:r>
          <w:rPr>
            <w:noProof/>
            <w:webHidden/>
          </w:rPr>
          <w:fldChar w:fldCharType="separate"/>
        </w:r>
        <w:r>
          <w:rPr>
            <w:noProof/>
            <w:webHidden/>
          </w:rPr>
          <w:t>1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09" w:history="1">
        <w:r w:rsidRPr="0057529D">
          <w:rPr>
            <w:rStyle w:val="Hyperlink"/>
            <w:noProof/>
          </w:rPr>
          <w:t>Gambar 5</w:t>
        </w:r>
        <w:r w:rsidRPr="0057529D">
          <w:rPr>
            <w:rStyle w:val="Hyperlink"/>
            <w:noProof/>
            <w:lang w:val="en-US"/>
          </w:rPr>
          <w:t>. Notifikasi pemrosesan data pada DAD</w:t>
        </w:r>
        <w:r>
          <w:rPr>
            <w:noProof/>
            <w:webHidden/>
          </w:rPr>
          <w:tab/>
        </w:r>
        <w:r>
          <w:rPr>
            <w:noProof/>
            <w:webHidden/>
          </w:rPr>
          <w:fldChar w:fldCharType="begin"/>
        </w:r>
        <w:r>
          <w:rPr>
            <w:noProof/>
            <w:webHidden/>
          </w:rPr>
          <w:instrText xml:space="preserve"> PAGEREF _Toc445413809 \h </w:instrText>
        </w:r>
        <w:r>
          <w:rPr>
            <w:noProof/>
            <w:webHidden/>
          </w:rPr>
        </w:r>
        <w:r>
          <w:rPr>
            <w:noProof/>
            <w:webHidden/>
          </w:rPr>
          <w:fldChar w:fldCharType="separate"/>
        </w:r>
        <w:r>
          <w:rPr>
            <w:noProof/>
            <w:webHidden/>
          </w:rPr>
          <w:t>1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0" w:history="1">
        <w:r w:rsidRPr="0057529D">
          <w:rPr>
            <w:rStyle w:val="Hyperlink"/>
            <w:noProof/>
          </w:rPr>
          <w:t>Gambar 6</w:t>
        </w:r>
        <w:r w:rsidRPr="0057529D">
          <w:rPr>
            <w:rStyle w:val="Hyperlink"/>
            <w:noProof/>
            <w:lang w:val="en-US"/>
          </w:rPr>
          <w:t>. Contoh penggambaran DAD</w:t>
        </w:r>
        <w:r>
          <w:rPr>
            <w:noProof/>
            <w:webHidden/>
          </w:rPr>
          <w:tab/>
        </w:r>
        <w:r>
          <w:rPr>
            <w:noProof/>
            <w:webHidden/>
          </w:rPr>
          <w:fldChar w:fldCharType="begin"/>
        </w:r>
        <w:r>
          <w:rPr>
            <w:noProof/>
            <w:webHidden/>
          </w:rPr>
          <w:instrText xml:space="preserve"> PAGEREF _Toc445413810 \h </w:instrText>
        </w:r>
        <w:r>
          <w:rPr>
            <w:noProof/>
            <w:webHidden/>
          </w:rPr>
        </w:r>
        <w:r>
          <w:rPr>
            <w:noProof/>
            <w:webHidden/>
          </w:rPr>
          <w:fldChar w:fldCharType="separate"/>
        </w:r>
        <w:r>
          <w:rPr>
            <w:noProof/>
            <w:webHidden/>
          </w:rPr>
          <w:t>1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1" w:history="1">
        <w:r w:rsidRPr="0057529D">
          <w:rPr>
            <w:rStyle w:val="Hyperlink"/>
            <w:noProof/>
          </w:rPr>
          <w:t>Gambar 7</w:t>
        </w:r>
        <w:r w:rsidRPr="0057529D">
          <w:rPr>
            <w:rStyle w:val="Hyperlink"/>
            <w:noProof/>
            <w:lang w:val="en-US"/>
          </w:rPr>
          <w:t>. Kamus data</w:t>
        </w:r>
        <w:r>
          <w:rPr>
            <w:noProof/>
            <w:webHidden/>
          </w:rPr>
          <w:tab/>
        </w:r>
        <w:r>
          <w:rPr>
            <w:noProof/>
            <w:webHidden/>
          </w:rPr>
          <w:fldChar w:fldCharType="begin"/>
        </w:r>
        <w:r>
          <w:rPr>
            <w:noProof/>
            <w:webHidden/>
          </w:rPr>
          <w:instrText xml:space="preserve"> PAGEREF _Toc445413811 \h </w:instrText>
        </w:r>
        <w:r>
          <w:rPr>
            <w:noProof/>
            <w:webHidden/>
          </w:rPr>
        </w:r>
        <w:r>
          <w:rPr>
            <w:noProof/>
            <w:webHidden/>
          </w:rPr>
          <w:fldChar w:fldCharType="separate"/>
        </w:r>
        <w:r>
          <w:rPr>
            <w:noProof/>
            <w:webHidden/>
          </w:rPr>
          <w:t>2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2" w:history="1">
        <w:r w:rsidRPr="0057529D">
          <w:rPr>
            <w:rStyle w:val="Hyperlink"/>
            <w:noProof/>
          </w:rPr>
          <w:t>Gambar 8</w:t>
        </w:r>
        <w:r w:rsidRPr="0057529D">
          <w:rPr>
            <w:rStyle w:val="Hyperlink"/>
            <w:noProof/>
            <w:lang w:val="en-US"/>
          </w:rPr>
          <w:t>. Contoh sebuah Kamus Data</w:t>
        </w:r>
        <w:r>
          <w:rPr>
            <w:noProof/>
            <w:webHidden/>
          </w:rPr>
          <w:tab/>
        </w:r>
        <w:r>
          <w:rPr>
            <w:noProof/>
            <w:webHidden/>
          </w:rPr>
          <w:fldChar w:fldCharType="begin"/>
        </w:r>
        <w:r>
          <w:rPr>
            <w:noProof/>
            <w:webHidden/>
          </w:rPr>
          <w:instrText xml:space="preserve"> PAGEREF _Toc445413812 \h </w:instrText>
        </w:r>
        <w:r>
          <w:rPr>
            <w:noProof/>
            <w:webHidden/>
          </w:rPr>
        </w:r>
        <w:r>
          <w:rPr>
            <w:noProof/>
            <w:webHidden/>
          </w:rPr>
          <w:fldChar w:fldCharType="separate"/>
        </w:r>
        <w:r>
          <w:rPr>
            <w:noProof/>
            <w:webHidden/>
          </w:rPr>
          <w:t>2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3" w:history="1">
        <w:r w:rsidRPr="0057529D">
          <w:rPr>
            <w:rStyle w:val="Hyperlink"/>
            <w:noProof/>
          </w:rPr>
          <w:t>Gambar 9</w:t>
        </w:r>
        <w:r w:rsidRPr="0057529D">
          <w:rPr>
            <w:rStyle w:val="Hyperlink"/>
            <w:noProof/>
            <w:lang w:val="en-US"/>
          </w:rPr>
          <w:t>. Hubungan satu ke satu (</w:t>
        </w:r>
        <w:r w:rsidRPr="0057529D">
          <w:rPr>
            <w:rStyle w:val="Hyperlink"/>
            <w:i/>
            <w:noProof/>
            <w:lang w:val="en-US"/>
          </w:rPr>
          <w:t>one to one relationship</w:t>
        </w:r>
        <w:r w:rsidRPr="0057529D">
          <w:rPr>
            <w:rStyle w:val="Hyperlink"/>
            <w:noProof/>
            <w:lang w:val="en-US"/>
          </w:rPr>
          <w:t>)</w:t>
        </w:r>
        <w:r>
          <w:rPr>
            <w:noProof/>
            <w:webHidden/>
          </w:rPr>
          <w:tab/>
        </w:r>
        <w:r>
          <w:rPr>
            <w:noProof/>
            <w:webHidden/>
          </w:rPr>
          <w:fldChar w:fldCharType="begin"/>
        </w:r>
        <w:r>
          <w:rPr>
            <w:noProof/>
            <w:webHidden/>
          </w:rPr>
          <w:instrText xml:space="preserve"> PAGEREF _Toc445413813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4" w:history="1">
        <w:r w:rsidRPr="0057529D">
          <w:rPr>
            <w:rStyle w:val="Hyperlink"/>
            <w:noProof/>
          </w:rPr>
          <w:t>Gambar 10</w:t>
        </w:r>
        <w:r w:rsidRPr="0057529D">
          <w:rPr>
            <w:rStyle w:val="Hyperlink"/>
            <w:noProof/>
            <w:lang w:val="en-US"/>
          </w:rPr>
          <w:t>. Hubungan satu ke banyak(</w:t>
        </w:r>
        <w:r w:rsidRPr="0057529D">
          <w:rPr>
            <w:rStyle w:val="Hyperlink"/>
            <w:i/>
            <w:noProof/>
          </w:rPr>
          <w:t>one to many relationship</w:t>
        </w:r>
        <w:r w:rsidRPr="0057529D">
          <w:rPr>
            <w:rStyle w:val="Hyperlink"/>
            <w:noProof/>
            <w:lang w:val="en-US"/>
          </w:rPr>
          <w:t>)</w:t>
        </w:r>
        <w:r>
          <w:rPr>
            <w:noProof/>
            <w:webHidden/>
          </w:rPr>
          <w:tab/>
        </w:r>
        <w:r>
          <w:rPr>
            <w:noProof/>
            <w:webHidden/>
          </w:rPr>
          <w:fldChar w:fldCharType="begin"/>
        </w:r>
        <w:r>
          <w:rPr>
            <w:noProof/>
            <w:webHidden/>
          </w:rPr>
          <w:instrText xml:space="preserve"> PAGEREF _Toc445413814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5" w:history="1">
        <w:r w:rsidRPr="0057529D">
          <w:rPr>
            <w:rStyle w:val="Hyperlink"/>
            <w:noProof/>
          </w:rPr>
          <w:t>Gambar 11</w:t>
        </w:r>
        <w:r w:rsidRPr="0057529D">
          <w:rPr>
            <w:rStyle w:val="Hyperlink"/>
            <w:noProof/>
            <w:lang w:val="en-US"/>
          </w:rPr>
          <w:t xml:space="preserve">. </w:t>
        </w:r>
        <w:r w:rsidRPr="0057529D">
          <w:rPr>
            <w:rStyle w:val="Hyperlink"/>
            <w:noProof/>
          </w:rPr>
          <w:t>Hubungan banyak ke banyak (</w:t>
        </w:r>
        <w:r w:rsidRPr="0057529D">
          <w:rPr>
            <w:rStyle w:val="Hyperlink"/>
            <w:i/>
            <w:noProof/>
          </w:rPr>
          <w:t>many to many relationship</w:t>
        </w:r>
        <w:r w:rsidRPr="0057529D">
          <w:rPr>
            <w:rStyle w:val="Hyperlink"/>
            <w:noProof/>
          </w:rPr>
          <w:t>)</w:t>
        </w:r>
        <w:r>
          <w:rPr>
            <w:noProof/>
            <w:webHidden/>
          </w:rPr>
          <w:tab/>
        </w:r>
        <w:r>
          <w:rPr>
            <w:noProof/>
            <w:webHidden/>
          </w:rPr>
          <w:fldChar w:fldCharType="begin"/>
        </w:r>
        <w:r>
          <w:rPr>
            <w:noProof/>
            <w:webHidden/>
          </w:rPr>
          <w:instrText xml:space="preserve"> PAGEREF _Toc445413815 \h </w:instrText>
        </w:r>
        <w:r>
          <w:rPr>
            <w:noProof/>
            <w:webHidden/>
          </w:rPr>
        </w:r>
        <w:r>
          <w:rPr>
            <w:noProof/>
            <w:webHidden/>
          </w:rPr>
          <w:fldChar w:fldCharType="separate"/>
        </w:r>
        <w:r>
          <w:rPr>
            <w:noProof/>
            <w:webHidden/>
          </w:rPr>
          <w:t>2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6" w:history="1">
        <w:r w:rsidRPr="0057529D">
          <w:rPr>
            <w:rStyle w:val="Hyperlink"/>
            <w:noProof/>
          </w:rPr>
          <w:t>Gambar 12</w:t>
        </w:r>
        <w:r w:rsidRPr="0057529D">
          <w:rPr>
            <w:rStyle w:val="Hyperlink"/>
            <w:noProof/>
            <w:lang w:val="en-US"/>
          </w:rPr>
          <w:t>. Struktur Organisasi Perusahaan</w:t>
        </w:r>
        <w:r>
          <w:rPr>
            <w:noProof/>
            <w:webHidden/>
          </w:rPr>
          <w:tab/>
        </w:r>
        <w:r>
          <w:rPr>
            <w:noProof/>
            <w:webHidden/>
          </w:rPr>
          <w:fldChar w:fldCharType="begin"/>
        </w:r>
        <w:r>
          <w:rPr>
            <w:noProof/>
            <w:webHidden/>
          </w:rPr>
          <w:instrText xml:space="preserve"> PAGEREF _Toc445413816 \h </w:instrText>
        </w:r>
        <w:r>
          <w:rPr>
            <w:noProof/>
            <w:webHidden/>
          </w:rPr>
        </w:r>
        <w:r>
          <w:rPr>
            <w:noProof/>
            <w:webHidden/>
          </w:rPr>
          <w:fldChar w:fldCharType="separate"/>
        </w:r>
        <w:r>
          <w:rPr>
            <w:noProof/>
            <w:webHidden/>
          </w:rPr>
          <w:t>4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7" w:history="1">
        <w:r w:rsidRPr="0057529D">
          <w:rPr>
            <w:rStyle w:val="Hyperlink"/>
            <w:noProof/>
          </w:rPr>
          <w:t>Gambar 13</w:t>
        </w:r>
        <w:r w:rsidRPr="0057529D">
          <w:rPr>
            <w:rStyle w:val="Hyperlink"/>
            <w:noProof/>
            <w:lang w:val="en-US"/>
          </w:rPr>
          <w:t>. Dekomposisi Fungsi Sistem</w:t>
        </w:r>
        <w:r>
          <w:rPr>
            <w:noProof/>
            <w:webHidden/>
          </w:rPr>
          <w:tab/>
        </w:r>
        <w:r>
          <w:rPr>
            <w:noProof/>
            <w:webHidden/>
          </w:rPr>
          <w:fldChar w:fldCharType="begin"/>
        </w:r>
        <w:r>
          <w:rPr>
            <w:noProof/>
            <w:webHidden/>
          </w:rPr>
          <w:instrText xml:space="preserve"> PAGEREF _Toc445413817 \h </w:instrText>
        </w:r>
        <w:r>
          <w:rPr>
            <w:noProof/>
            <w:webHidden/>
          </w:rPr>
        </w:r>
        <w:r>
          <w:rPr>
            <w:noProof/>
            <w:webHidden/>
          </w:rPr>
          <w:fldChar w:fldCharType="separate"/>
        </w:r>
        <w:r>
          <w:rPr>
            <w:noProof/>
            <w:webHidden/>
          </w:rPr>
          <w:t>5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8" w:history="1">
        <w:r w:rsidRPr="0057529D">
          <w:rPr>
            <w:rStyle w:val="Hyperlink"/>
            <w:noProof/>
          </w:rPr>
          <w:t>Gambar 14</w:t>
        </w:r>
        <w:r w:rsidRPr="0057529D">
          <w:rPr>
            <w:rStyle w:val="Hyperlink"/>
            <w:noProof/>
            <w:lang w:val="en-US"/>
          </w:rPr>
          <w:t>. Diagram Konteks Sistem Inventory pada PT. DBE</w:t>
        </w:r>
        <w:r>
          <w:rPr>
            <w:noProof/>
            <w:webHidden/>
          </w:rPr>
          <w:tab/>
        </w:r>
        <w:r>
          <w:rPr>
            <w:noProof/>
            <w:webHidden/>
          </w:rPr>
          <w:fldChar w:fldCharType="begin"/>
        </w:r>
        <w:r>
          <w:rPr>
            <w:noProof/>
            <w:webHidden/>
          </w:rPr>
          <w:instrText xml:space="preserve"> PAGEREF _Toc445413818 \h </w:instrText>
        </w:r>
        <w:r>
          <w:rPr>
            <w:noProof/>
            <w:webHidden/>
          </w:rPr>
        </w:r>
        <w:r>
          <w:rPr>
            <w:noProof/>
            <w:webHidden/>
          </w:rPr>
          <w:fldChar w:fldCharType="separate"/>
        </w:r>
        <w:r>
          <w:rPr>
            <w:noProof/>
            <w:webHidden/>
          </w:rPr>
          <w:t>6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19" w:history="1">
        <w:r w:rsidRPr="0057529D">
          <w:rPr>
            <w:rStyle w:val="Hyperlink"/>
            <w:noProof/>
          </w:rPr>
          <w:t>Gambar 15</w:t>
        </w:r>
        <w:r w:rsidRPr="0057529D">
          <w:rPr>
            <w:rStyle w:val="Hyperlink"/>
            <w:noProof/>
            <w:lang w:val="en-US"/>
          </w:rPr>
          <w:t>. Diagram Nol Sistem Inventory PT. DBE</w:t>
        </w:r>
        <w:r>
          <w:rPr>
            <w:noProof/>
            <w:webHidden/>
          </w:rPr>
          <w:tab/>
        </w:r>
        <w:r>
          <w:rPr>
            <w:noProof/>
            <w:webHidden/>
          </w:rPr>
          <w:fldChar w:fldCharType="begin"/>
        </w:r>
        <w:r>
          <w:rPr>
            <w:noProof/>
            <w:webHidden/>
          </w:rPr>
          <w:instrText xml:space="preserve"> PAGEREF _Toc445413819 \h </w:instrText>
        </w:r>
        <w:r>
          <w:rPr>
            <w:noProof/>
            <w:webHidden/>
          </w:rPr>
        </w:r>
        <w:r>
          <w:rPr>
            <w:noProof/>
            <w:webHidden/>
          </w:rPr>
          <w:fldChar w:fldCharType="separate"/>
        </w:r>
        <w:r>
          <w:rPr>
            <w:noProof/>
            <w:webHidden/>
          </w:rPr>
          <w:t>6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0" w:history="1">
        <w:r w:rsidRPr="0057529D">
          <w:rPr>
            <w:rStyle w:val="Hyperlink"/>
            <w:noProof/>
            <w:lang w:val="en-US"/>
          </w:rPr>
          <w:t>G</w:t>
        </w:r>
        <w:r w:rsidRPr="0057529D">
          <w:rPr>
            <w:rStyle w:val="Hyperlink"/>
            <w:noProof/>
          </w:rPr>
          <w:t>ambar 16</w:t>
        </w:r>
        <w:r w:rsidRPr="0057529D">
          <w:rPr>
            <w:rStyle w:val="Hyperlink"/>
            <w:noProof/>
            <w:lang w:val="en-US"/>
          </w:rPr>
          <w:t>. Diagram Rinci Level 1 Proses 1.0</w:t>
        </w:r>
        <w:r>
          <w:rPr>
            <w:noProof/>
            <w:webHidden/>
          </w:rPr>
          <w:tab/>
        </w:r>
        <w:r>
          <w:rPr>
            <w:noProof/>
            <w:webHidden/>
          </w:rPr>
          <w:fldChar w:fldCharType="begin"/>
        </w:r>
        <w:r>
          <w:rPr>
            <w:noProof/>
            <w:webHidden/>
          </w:rPr>
          <w:instrText xml:space="preserve"> PAGEREF _Toc445413820 \h </w:instrText>
        </w:r>
        <w:r>
          <w:rPr>
            <w:noProof/>
            <w:webHidden/>
          </w:rPr>
        </w:r>
        <w:r>
          <w:rPr>
            <w:noProof/>
            <w:webHidden/>
          </w:rPr>
          <w:fldChar w:fldCharType="separate"/>
        </w:r>
        <w:r>
          <w:rPr>
            <w:noProof/>
            <w:webHidden/>
          </w:rPr>
          <w:t>6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1" w:history="1">
        <w:r w:rsidRPr="0057529D">
          <w:rPr>
            <w:rStyle w:val="Hyperlink"/>
            <w:noProof/>
          </w:rPr>
          <w:t>Gambar 17</w:t>
        </w:r>
        <w:r w:rsidRPr="0057529D">
          <w:rPr>
            <w:rStyle w:val="Hyperlink"/>
            <w:noProof/>
            <w:lang w:val="en-US"/>
          </w:rPr>
          <w:t>. Diagram Rinci Level 1 Proses 2.0</w:t>
        </w:r>
        <w:r>
          <w:rPr>
            <w:noProof/>
            <w:webHidden/>
          </w:rPr>
          <w:tab/>
        </w:r>
        <w:r>
          <w:rPr>
            <w:noProof/>
            <w:webHidden/>
          </w:rPr>
          <w:fldChar w:fldCharType="begin"/>
        </w:r>
        <w:r>
          <w:rPr>
            <w:noProof/>
            <w:webHidden/>
          </w:rPr>
          <w:instrText xml:space="preserve"> PAGEREF _Toc445413821 \h </w:instrText>
        </w:r>
        <w:r>
          <w:rPr>
            <w:noProof/>
            <w:webHidden/>
          </w:rPr>
        </w:r>
        <w:r>
          <w:rPr>
            <w:noProof/>
            <w:webHidden/>
          </w:rPr>
          <w:fldChar w:fldCharType="separate"/>
        </w:r>
        <w:r>
          <w:rPr>
            <w:noProof/>
            <w:webHidden/>
          </w:rPr>
          <w:t>7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2" w:history="1">
        <w:r w:rsidRPr="0057529D">
          <w:rPr>
            <w:rStyle w:val="Hyperlink"/>
            <w:noProof/>
          </w:rPr>
          <w:t>Gambar 18</w:t>
        </w:r>
        <w:r w:rsidRPr="0057529D">
          <w:rPr>
            <w:rStyle w:val="Hyperlink"/>
            <w:noProof/>
            <w:lang w:val="en-US"/>
          </w:rPr>
          <w:t>. Diagram Rinci Level 1 Proses 3.0</w:t>
        </w:r>
        <w:r>
          <w:rPr>
            <w:noProof/>
            <w:webHidden/>
          </w:rPr>
          <w:tab/>
        </w:r>
        <w:r>
          <w:rPr>
            <w:noProof/>
            <w:webHidden/>
          </w:rPr>
          <w:fldChar w:fldCharType="begin"/>
        </w:r>
        <w:r>
          <w:rPr>
            <w:noProof/>
            <w:webHidden/>
          </w:rPr>
          <w:instrText xml:space="preserve"> PAGEREF _Toc445413822 \h </w:instrText>
        </w:r>
        <w:r>
          <w:rPr>
            <w:noProof/>
            <w:webHidden/>
          </w:rPr>
        </w:r>
        <w:r>
          <w:rPr>
            <w:noProof/>
            <w:webHidden/>
          </w:rPr>
          <w:fldChar w:fldCharType="separate"/>
        </w:r>
        <w:r>
          <w:rPr>
            <w:noProof/>
            <w:webHidden/>
          </w:rPr>
          <w:t>7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3" w:history="1">
        <w:r w:rsidRPr="0057529D">
          <w:rPr>
            <w:rStyle w:val="Hyperlink"/>
            <w:noProof/>
          </w:rPr>
          <w:t>Gambar 19</w:t>
        </w:r>
        <w:r w:rsidRPr="0057529D">
          <w:rPr>
            <w:rStyle w:val="Hyperlink"/>
            <w:noProof/>
            <w:lang w:val="en-US"/>
          </w:rPr>
          <w:t>. Diagram Rinci Level 1 Proses 4.0</w:t>
        </w:r>
        <w:r>
          <w:rPr>
            <w:noProof/>
            <w:webHidden/>
          </w:rPr>
          <w:tab/>
        </w:r>
        <w:r>
          <w:rPr>
            <w:noProof/>
            <w:webHidden/>
          </w:rPr>
          <w:fldChar w:fldCharType="begin"/>
        </w:r>
        <w:r>
          <w:rPr>
            <w:noProof/>
            <w:webHidden/>
          </w:rPr>
          <w:instrText xml:space="preserve"> PAGEREF _Toc445413823 \h </w:instrText>
        </w:r>
        <w:r>
          <w:rPr>
            <w:noProof/>
            <w:webHidden/>
          </w:rPr>
        </w:r>
        <w:r>
          <w:rPr>
            <w:noProof/>
            <w:webHidden/>
          </w:rPr>
          <w:fldChar w:fldCharType="separate"/>
        </w:r>
        <w:r>
          <w:rPr>
            <w:noProof/>
            <w:webHidden/>
          </w:rPr>
          <w:t>7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4" w:history="1">
        <w:r w:rsidRPr="0057529D">
          <w:rPr>
            <w:rStyle w:val="Hyperlink"/>
            <w:noProof/>
          </w:rPr>
          <w:t>Gambar 20</w:t>
        </w:r>
        <w:r w:rsidRPr="0057529D">
          <w:rPr>
            <w:rStyle w:val="Hyperlink"/>
            <w:noProof/>
            <w:lang w:val="en-US"/>
          </w:rPr>
          <w:t>. Diagram Rincei Level 1 Proses 5.0</w:t>
        </w:r>
        <w:r>
          <w:rPr>
            <w:noProof/>
            <w:webHidden/>
          </w:rPr>
          <w:tab/>
        </w:r>
        <w:r>
          <w:rPr>
            <w:noProof/>
            <w:webHidden/>
          </w:rPr>
          <w:fldChar w:fldCharType="begin"/>
        </w:r>
        <w:r>
          <w:rPr>
            <w:noProof/>
            <w:webHidden/>
          </w:rPr>
          <w:instrText xml:space="preserve"> PAGEREF _Toc445413824 \h </w:instrText>
        </w:r>
        <w:r>
          <w:rPr>
            <w:noProof/>
            <w:webHidden/>
          </w:rPr>
        </w:r>
        <w:r>
          <w:rPr>
            <w:noProof/>
            <w:webHidden/>
          </w:rPr>
          <w:fldChar w:fldCharType="separate"/>
        </w:r>
        <w:r>
          <w:rPr>
            <w:noProof/>
            <w:webHidden/>
          </w:rPr>
          <w:t>7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5" w:history="1">
        <w:r w:rsidRPr="0057529D">
          <w:rPr>
            <w:rStyle w:val="Hyperlink"/>
            <w:noProof/>
          </w:rPr>
          <w:t>Gambar 21</w:t>
        </w:r>
        <w:r w:rsidRPr="0057529D">
          <w:rPr>
            <w:rStyle w:val="Hyperlink"/>
            <w:noProof/>
            <w:lang w:val="en-US"/>
          </w:rPr>
          <w:t>. Bagan Terstruktur Proses 1.1</w:t>
        </w:r>
        <w:r>
          <w:rPr>
            <w:noProof/>
            <w:webHidden/>
          </w:rPr>
          <w:tab/>
        </w:r>
        <w:r>
          <w:rPr>
            <w:noProof/>
            <w:webHidden/>
          </w:rPr>
          <w:fldChar w:fldCharType="begin"/>
        </w:r>
        <w:r>
          <w:rPr>
            <w:noProof/>
            <w:webHidden/>
          </w:rPr>
          <w:instrText xml:space="preserve"> PAGEREF _Toc445413825 \h </w:instrText>
        </w:r>
        <w:r>
          <w:rPr>
            <w:noProof/>
            <w:webHidden/>
          </w:rPr>
        </w:r>
        <w:r>
          <w:rPr>
            <w:noProof/>
            <w:webHidden/>
          </w:rPr>
          <w:fldChar w:fldCharType="separate"/>
        </w:r>
        <w:r>
          <w:rPr>
            <w:noProof/>
            <w:webHidden/>
          </w:rPr>
          <w:t>9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6" w:history="1">
        <w:r w:rsidRPr="0057529D">
          <w:rPr>
            <w:rStyle w:val="Hyperlink"/>
            <w:noProof/>
          </w:rPr>
          <w:t>Gambar 22</w:t>
        </w:r>
        <w:r w:rsidRPr="0057529D">
          <w:rPr>
            <w:rStyle w:val="Hyperlink"/>
            <w:noProof/>
            <w:lang w:val="en-US"/>
          </w:rPr>
          <w:t>. Bagan Terstruktur Proses 1.2</w:t>
        </w:r>
        <w:r>
          <w:rPr>
            <w:noProof/>
            <w:webHidden/>
          </w:rPr>
          <w:tab/>
        </w:r>
        <w:r>
          <w:rPr>
            <w:noProof/>
            <w:webHidden/>
          </w:rPr>
          <w:fldChar w:fldCharType="begin"/>
        </w:r>
        <w:r>
          <w:rPr>
            <w:noProof/>
            <w:webHidden/>
          </w:rPr>
          <w:instrText xml:space="preserve"> PAGEREF _Toc445413826 \h </w:instrText>
        </w:r>
        <w:r>
          <w:rPr>
            <w:noProof/>
            <w:webHidden/>
          </w:rPr>
        </w:r>
        <w:r>
          <w:rPr>
            <w:noProof/>
            <w:webHidden/>
          </w:rPr>
          <w:fldChar w:fldCharType="separate"/>
        </w:r>
        <w:r>
          <w:rPr>
            <w:noProof/>
            <w:webHidden/>
          </w:rPr>
          <w:t>9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7" w:history="1">
        <w:r w:rsidRPr="0057529D">
          <w:rPr>
            <w:rStyle w:val="Hyperlink"/>
            <w:noProof/>
          </w:rPr>
          <w:t>Gambar 23</w:t>
        </w:r>
        <w:r w:rsidRPr="0057529D">
          <w:rPr>
            <w:rStyle w:val="Hyperlink"/>
            <w:noProof/>
            <w:lang w:val="en-US"/>
          </w:rPr>
          <w:t>. Bagan Terstruktur Proses 1.3</w:t>
        </w:r>
        <w:r>
          <w:rPr>
            <w:noProof/>
            <w:webHidden/>
          </w:rPr>
          <w:tab/>
        </w:r>
        <w:r>
          <w:rPr>
            <w:noProof/>
            <w:webHidden/>
          </w:rPr>
          <w:fldChar w:fldCharType="begin"/>
        </w:r>
        <w:r>
          <w:rPr>
            <w:noProof/>
            <w:webHidden/>
          </w:rPr>
          <w:instrText xml:space="preserve"> PAGEREF _Toc445413827 \h </w:instrText>
        </w:r>
        <w:r>
          <w:rPr>
            <w:noProof/>
            <w:webHidden/>
          </w:rPr>
        </w:r>
        <w:r>
          <w:rPr>
            <w:noProof/>
            <w:webHidden/>
          </w:rPr>
          <w:fldChar w:fldCharType="separate"/>
        </w:r>
        <w:r>
          <w:rPr>
            <w:noProof/>
            <w:webHidden/>
          </w:rPr>
          <w:t>9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8" w:history="1">
        <w:r w:rsidRPr="0057529D">
          <w:rPr>
            <w:rStyle w:val="Hyperlink"/>
            <w:noProof/>
          </w:rPr>
          <w:t>Gambar 24</w:t>
        </w:r>
        <w:r w:rsidRPr="0057529D">
          <w:rPr>
            <w:rStyle w:val="Hyperlink"/>
            <w:noProof/>
            <w:lang w:val="en-US"/>
          </w:rPr>
          <w:t>. Bagan Tersetruktur Proses 1.4</w:t>
        </w:r>
        <w:r>
          <w:rPr>
            <w:noProof/>
            <w:webHidden/>
          </w:rPr>
          <w:tab/>
        </w:r>
        <w:r>
          <w:rPr>
            <w:noProof/>
            <w:webHidden/>
          </w:rPr>
          <w:fldChar w:fldCharType="begin"/>
        </w:r>
        <w:r>
          <w:rPr>
            <w:noProof/>
            <w:webHidden/>
          </w:rPr>
          <w:instrText xml:space="preserve"> PAGEREF _Toc445413828 \h </w:instrText>
        </w:r>
        <w:r>
          <w:rPr>
            <w:noProof/>
            <w:webHidden/>
          </w:rPr>
        </w:r>
        <w:r>
          <w:rPr>
            <w:noProof/>
            <w:webHidden/>
          </w:rPr>
          <w:fldChar w:fldCharType="separate"/>
        </w:r>
        <w:r>
          <w:rPr>
            <w:noProof/>
            <w:webHidden/>
          </w:rPr>
          <w:t>9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29" w:history="1">
        <w:r w:rsidRPr="0057529D">
          <w:rPr>
            <w:rStyle w:val="Hyperlink"/>
            <w:noProof/>
          </w:rPr>
          <w:t>Gambar 25</w:t>
        </w:r>
        <w:r w:rsidRPr="0057529D">
          <w:rPr>
            <w:rStyle w:val="Hyperlink"/>
            <w:noProof/>
            <w:lang w:val="en-US"/>
          </w:rPr>
          <w:t>. Bagan Terstruktur Proses 1.5</w:t>
        </w:r>
        <w:r>
          <w:rPr>
            <w:noProof/>
            <w:webHidden/>
          </w:rPr>
          <w:tab/>
        </w:r>
        <w:r>
          <w:rPr>
            <w:noProof/>
            <w:webHidden/>
          </w:rPr>
          <w:fldChar w:fldCharType="begin"/>
        </w:r>
        <w:r>
          <w:rPr>
            <w:noProof/>
            <w:webHidden/>
          </w:rPr>
          <w:instrText xml:space="preserve"> PAGEREF _Toc445413829 \h </w:instrText>
        </w:r>
        <w:r>
          <w:rPr>
            <w:noProof/>
            <w:webHidden/>
          </w:rPr>
        </w:r>
        <w:r>
          <w:rPr>
            <w:noProof/>
            <w:webHidden/>
          </w:rPr>
          <w:fldChar w:fldCharType="separate"/>
        </w:r>
        <w:r>
          <w:rPr>
            <w:noProof/>
            <w:webHidden/>
          </w:rPr>
          <w:t>93</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0" w:history="1">
        <w:r w:rsidRPr="0057529D">
          <w:rPr>
            <w:rStyle w:val="Hyperlink"/>
            <w:noProof/>
          </w:rPr>
          <w:t>Gambar 26</w:t>
        </w:r>
        <w:r w:rsidRPr="0057529D">
          <w:rPr>
            <w:rStyle w:val="Hyperlink"/>
            <w:noProof/>
            <w:lang w:val="en-US"/>
          </w:rPr>
          <w:t>. Bagan Terstruktur Proses 1.6</w:t>
        </w:r>
        <w:r>
          <w:rPr>
            <w:noProof/>
            <w:webHidden/>
          </w:rPr>
          <w:tab/>
        </w:r>
        <w:r>
          <w:rPr>
            <w:noProof/>
            <w:webHidden/>
          </w:rPr>
          <w:fldChar w:fldCharType="begin"/>
        </w:r>
        <w:r>
          <w:rPr>
            <w:noProof/>
            <w:webHidden/>
          </w:rPr>
          <w:instrText xml:space="preserve"> PAGEREF _Toc445413830 \h </w:instrText>
        </w:r>
        <w:r>
          <w:rPr>
            <w:noProof/>
            <w:webHidden/>
          </w:rPr>
        </w:r>
        <w:r>
          <w:rPr>
            <w:noProof/>
            <w:webHidden/>
          </w:rPr>
          <w:fldChar w:fldCharType="separate"/>
        </w:r>
        <w:r>
          <w:rPr>
            <w:noProof/>
            <w:webHidden/>
          </w:rPr>
          <w:t>9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1" w:history="1">
        <w:r w:rsidRPr="0057529D">
          <w:rPr>
            <w:rStyle w:val="Hyperlink"/>
            <w:noProof/>
          </w:rPr>
          <w:t>Gambar 27</w:t>
        </w:r>
        <w:r w:rsidRPr="0057529D">
          <w:rPr>
            <w:rStyle w:val="Hyperlink"/>
            <w:noProof/>
            <w:lang w:val="en-US"/>
          </w:rPr>
          <w:t>. Bagan Terstruktur Proses 1.7</w:t>
        </w:r>
        <w:r>
          <w:rPr>
            <w:noProof/>
            <w:webHidden/>
          </w:rPr>
          <w:tab/>
        </w:r>
        <w:r>
          <w:rPr>
            <w:noProof/>
            <w:webHidden/>
          </w:rPr>
          <w:fldChar w:fldCharType="begin"/>
        </w:r>
        <w:r>
          <w:rPr>
            <w:noProof/>
            <w:webHidden/>
          </w:rPr>
          <w:instrText xml:space="preserve"> PAGEREF _Toc445413831 \h </w:instrText>
        </w:r>
        <w:r>
          <w:rPr>
            <w:noProof/>
            <w:webHidden/>
          </w:rPr>
        </w:r>
        <w:r>
          <w:rPr>
            <w:noProof/>
            <w:webHidden/>
          </w:rPr>
          <w:fldChar w:fldCharType="separate"/>
        </w:r>
        <w:r>
          <w:rPr>
            <w:noProof/>
            <w:webHidden/>
          </w:rPr>
          <w:t>94</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2" w:history="1">
        <w:r w:rsidRPr="0057529D">
          <w:rPr>
            <w:rStyle w:val="Hyperlink"/>
            <w:noProof/>
          </w:rPr>
          <w:t>Gambar 28</w:t>
        </w:r>
        <w:r w:rsidRPr="0057529D">
          <w:rPr>
            <w:rStyle w:val="Hyperlink"/>
            <w:noProof/>
            <w:lang w:val="en-US"/>
          </w:rPr>
          <w:t>. Bagan Terstruktur Proses 1.8</w:t>
        </w:r>
        <w:r>
          <w:rPr>
            <w:noProof/>
            <w:webHidden/>
          </w:rPr>
          <w:tab/>
        </w:r>
        <w:r>
          <w:rPr>
            <w:noProof/>
            <w:webHidden/>
          </w:rPr>
          <w:fldChar w:fldCharType="begin"/>
        </w:r>
        <w:r>
          <w:rPr>
            <w:noProof/>
            <w:webHidden/>
          </w:rPr>
          <w:instrText xml:space="preserve"> PAGEREF _Toc445413832 \h </w:instrText>
        </w:r>
        <w:r>
          <w:rPr>
            <w:noProof/>
            <w:webHidden/>
          </w:rPr>
        </w:r>
        <w:r>
          <w:rPr>
            <w:noProof/>
            <w:webHidden/>
          </w:rPr>
          <w:fldChar w:fldCharType="separate"/>
        </w:r>
        <w:r>
          <w:rPr>
            <w:noProof/>
            <w:webHidden/>
          </w:rPr>
          <w:t>9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3" w:history="1">
        <w:r w:rsidRPr="0057529D">
          <w:rPr>
            <w:rStyle w:val="Hyperlink"/>
            <w:noProof/>
          </w:rPr>
          <w:t>Gambar 29</w:t>
        </w:r>
        <w:r w:rsidRPr="0057529D">
          <w:rPr>
            <w:rStyle w:val="Hyperlink"/>
            <w:noProof/>
            <w:lang w:val="en-US"/>
          </w:rPr>
          <w:t>. Bagan Terstruktur Proses 1.9</w:t>
        </w:r>
        <w:r>
          <w:rPr>
            <w:noProof/>
            <w:webHidden/>
          </w:rPr>
          <w:tab/>
        </w:r>
        <w:r>
          <w:rPr>
            <w:noProof/>
            <w:webHidden/>
          </w:rPr>
          <w:fldChar w:fldCharType="begin"/>
        </w:r>
        <w:r>
          <w:rPr>
            <w:noProof/>
            <w:webHidden/>
          </w:rPr>
          <w:instrText xml:space="preserve"> PAGEREF _Toc445413833 \h </w:instrText>
        </w:r>
        <w:r>
          <w:rPr>
            <w:noProof/>
            <w:webHidden/>
          </w:rPr>
        </w:r>
        <w:r>
          <w:rPr>
            <w:noProof/>
            <w:webHidden/>
          </w:rPr>
          <w:fldChar w:fldCharType="separate"/>
        </w:r>
        <w:r>
          <w:rPr>
            <w:noProof/>
            <w:webHidden/>
          </w:rPr>
          <w:t>95</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4" w:history="1">
        <w:r w:rsidRPr="0057529D">
          <w:rPr>
            <w:rStyle w:val="Hyperlink"/>
            <w:noProof/>
          </w:rPr>
          <w:t>Gambar 30</w:t>
        </w:r>
        <w:r w:rsidRPr="0057529D">
          <w:rPr>
            <w:rStyle w:val="Hyperlink"/>
            <w:noProof/>
            <w:lang w:val="en-US"/>
          </w:rPr>
          <w:t>. Bagan Terstruktur Proses 1.10</w:t>
        </w:r>
        <w:r>
          <w:rPr>
            <w:noProof/>
            <w:webHidden/>
          </w:rPr>
          <w:tab/>
        </w:r>
        <w:r>
          <w:rPr>
            <w:noProof/>
            <w:webHidden/>
          </w:rPr>
          <w:fldChar w:fldCharType="begin"/>
        </w:r>
        <w:r>
          <w:rPr>
            <w:noProof/>
            <w:webHidden/>
          </w:rPr>
          <w:instrText xml:space="preserve"> PAGEREF _Toc445413834 \h </w:instrText>
        </w:r>
        <w:r>
          <w:rPr>
            <w:noProof/>
            <w:webHidden/>
          </w:rPr>
        </w:r>
        <w:r>
          <w:rPr>
            <w:noProof/>
            <w:webHidden/>
          </w:rPr>
          <w:fldChar w:fldCharType="separate"/>
        </w:r>
        <w:r>
          <w:rPr>
            <w:noProof/>
            <w:webHidden/>
          </w:rPr>
          <w:t>9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5" w:history="1">
        <w:r w:rsidRPr="0057529D">
          <w:rPr>
            <w:rStyle w:val="Hyperlink"/>
            <w:noProof/>
          </w:rPr>
          <w:t>Gambar 31</w:t>
        </w:r>
        <w:r w:rsidRPr="0057529D">
          <w:rPr>
            <w:rStyle w:val="Hyperlink"/>
            <w:noProof/>
            <w:lang w:val="en-US"/>
          </w:rPr>
          <w:t>. Bagan Terstruktur Proses 1.11</w:t>
        </w:r>
        <w:r>
          <w:rPr>
            <w:noProof/>
            <w:webHidden/>
          </w:rPr>
          <w:tab/>
        </w:r>
        <w:r>
          <w:rPr>
            <w:noProof/>
            <w:webHidden/>
          </w:rPr>
          <w:fldChar w:fldCharType="begin"/>
        </w:r>
        <w:r>
          <w:rPr>
            <w:noProof/>
            <w:webHidden/>
          </w:rPr>
          <w:instrText xml:space="preserve"> PAGEREF _Toc445413835 \h </w:instrText>
        </w:r>
        <w:r>
          <w:rPr>
            <w:noProof/>
            <w:webHidden/>
          </w:rPr>
        </w:r>
        <w:r>
          <w:rPr>
            <w:noProof/>
            <w:webHidden/>
          </w:rPr>
          <w:fldChar w:fldCharType="separate"/>
        </w:r>
        <w:r>
          <w:rPr>
            <w:noProof/>
            <w:webHidden/>
          </w:rPr>
          <w:t>96</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6" w:history="1">
        <w:r w:rsidRPr="0057529D">
          <w:rPr>
            <w:rStyle w:val="Hyperlink"/>
            <w:noProof/>
          </w:rPr>
          <w:t>Gambar 32</w:t>
        </w:r>
        <w:r w:rsidRPr="0057529D">
          <w:rPr>
            <w:rStyle w:val="Hyperlink"/>
            <w:noProof/>
            <w:lang w:val="en-US"/>
          </w:rPr>
          <w:t>. Bagan Terstruktur Proses 2.1</w:t>
        </w:r>
        <w:r>
          <w:rPr>
            <w:noProof/>
            <w:webHidden/>
          </w:rPr>
          <w:tab/>
        </w:r>
        <w:r>
          <w:rPr>
            <w:noProof/>
            <w:webHidden/>
          </w:rPr>
          <w:fldChar w:fldCharType="begin"/>
        </w:r>
        <w:r>
          <w:rPr>
            <w:noProof/>
            <w:webHidden/>
          </w:rPr>
          <w:instrText xml:space="preserve"> PAGEREF _Toc445413836 \h </w:instrText>
        </w:r>
        <w:r>
          <w:rPr>
            <w:noProof/>
            <w:webHidden/>
          </w:rPr>
        </w:r>
        <w:r>
          <w:rPr>
            <w:noProof/>
            <w:webHidden/>
          </w:rPr>
          <w:fldChar w:fldCharType="separate"/>
        </w:r>
        <w:r>
          <w:rPr>
            <w:noProof/>
            <w:webHidden/>
          </w:rPr>
          <w:t>9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7" w:history="1">
        <w:r w:rsidRPr="0057529D">
          <w:rPr>
            <w:rStyle w:val="Hyperlink"/>
            <w:noProof/>
          </w:rPr>
          <w:t>Gambar 33</w:t>
        </w:r>
        <w:r w:rsidRPr="0057529D">
          <w:rPr>
            <w:rStyle w:val="Hyperlink"/>
            <w:noProof/>
            <w:lang w:val="en-US"/>
          </w:rPr>
          <w:t>. Bagan Terstruktur Proses 2.2</w:t>
        </w:r>
        <w:r>
          <w:rPr>
            <w:noProof/>
            <w:webHidden/>
          </w:rPr>
          <w:tab/>
        </w:r>
        <w:r>
          <w:rPr>
            <w:noProof/>
            <w:webHidden/>
          </w:rPr>
          <w:fldChar w:fldCharType="begin"/>
        </w:r>
        <w:r>
          <w:rPr>
            <w:noProof/>
            <w:webHidden/>
          </w:rPr>
          <w:instrText xml:space="preserve"> PAGEREF _Toc445413837 \h </w:instrText>
        </w:r>
        <w:r>
          <w:rPr>
            <w:noProof/>
            <w:webHidden/>
          </w:rPr>
        </w:r>
        <w:r>
          <w:rPr>
            <w:noProof/>
            <w:webHidden/>
          </w:rPr>
          <w:fldChar w:fldCharType="separate"/>
        </w:r>
        <w:r>
          <w:rPr>
            <w:noProof/>
            <w:webHidden/>
          </w:rPr>
          <w:t>97</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8" w:history="1">
        <w:r w:rsidRPr="0057529D">
          <w:rPr>
            <w:rStyle w:val="Hyperlink"/>
            <w:noProof/>
          </w:rPr>
          <w:t>Gambar 34</w:t>
        </w:r>
        <w:r w:rsidRPr="0057529D">
          <w:rPr>
            <w:rStyle w:val="Hyperlink"/>
            <w:noProof/>
            <w:lang w:val="en-US"/>
          </w:rPr>
          <w:t>. Bagan Terstruktur Proses 2.3</w:t>
        </w:r>
        <w:r>
          <w:rPr>
            <w:noProof/>
            <w:webHidden/>
          </w:rPr>
          <w:tab/>
        </w:r>
        <w:r>
          <w:rPr>
            <w:noProof/>
            <w:webHidden/>
          </w:rPr>
          <w:fldChar w:fldCharType="begin"/>
        </w:r>
        <w:r>
          <w:rPr>
            <w:noProof/>
            <w:webHidden/>
          </w:rPr>
          <w:instrText xml:space="preserve"> PAGEREF _Toc445413838 \h </w:instrText>
        </w:r>
        <w:r>
          <w:rPr>
            <w:noProof/>
            <w:webHidden/>
          </w:rPr>
        </w:r>
        <w:r>
          <w:rPr>
            <w:noProof/>
            <w:webHidden/>
          </w:rPr>
          <w:fldChar w:fldCharType="separate"/>
        </w:r>
        <w:r>
          <w:rPr>
            <w:noProof/>
            <w:webHidden/>
          </w:rPr>
          <w:t>98</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39" w:history="1">
        <w:r w:rsidRPr="0057529D">
          <w:rPr>
            <w:rStyle w:val="Hyperlink"/>
            <w:noProof/>
          </w:rPr>
          <w:t>Gambar 35</w:t>
        </w:r>
        <w:r w:rsidRPr="0057529D">
          <w:rPr>
            <w:rStyle w:val="Hyperlink"/>
            <w:noProof/>
            <w:lang w:val="en-US"/>
          </w:rPr>
          <w:t>. Bagan Tersetruktur Proses 2.4</w:t>
        </w:r>
        <w:r>
          <w:rPr>
            <w:noProof/>
            <w:webHidden/>
          </w:rPr>
          <w:tab/>
        </w:r>
        <w:r>
          <w:rPr>
            <w:noProof/>
            <w:webHidden/>
          </w:rPr>
          <w:fldChar w:fldCharType="begin"/>
        </w:r>
        <w:r>
          <w:rPr>
            <w:noProof/>
            <w:webHidden/>
          </w:rPr>
          <w:instrText xml:space="preserve"> PAGEREF _Toc445413839 \h </w:instrText>
        </w:r>
        <w:r>
          <w:rPr>
            <w:noProof/>
            <w:webHidden/>
          </w:rPr>
        </w:r>
        <w:r>
          <w:rPr>
            <w:noProof/>
            <w:webHidden/>
          </w:rPr>
          <w:fldChar w:fldCharType="separate"/>
        </w:r>
        <w:r>
          <w:rPr>
            <w:noProof/>
            <w:webHidden/>
          </w:rPr>
          <w:t>98</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0" w:history="1">
        <w:r w:rsidRPr="0057529D">
          <w:rPr>
            <w:rStyle w:val="Hyperlink"/>
            <w:noProof/>
          </w:rPr>
          <w:t>Gambar 36</w:t>
        </w:r>
        <w:r w:rsidRPr="0057529D">
          <w:rPr>
            <w:rStyle w:val="Hyperlink"/>
            <w:noProof/>
            <w:lang w:val="en-US"/>
          </w:rPr>
          <w:t>. Bagan Terstruktur Proses 3.1</w:t>
        </w:r>
        <w:r>
          <w:rPr>
            <w:noProof/>
            <w:webHidden/>
          </w:rPr>
          <w:tab/>
        </w:r>
        <w:r>
          <w:rPr>
            <w:noProof/>
            <w:webHidden/>
          </w:rPr>
          <w:fldChar w:fldCharType="begin"/>
        </w:r>
        <w:r>
          <w:rPr>
            <w:noProof/>
            <w:webHidden/>
          </w:rPr>
          <w:instrText xml:space="preserve"> PAGEREF _Toc445413840 \h </w:instrText>
        </w:r>
        <w:r>
          <w:rPr>
            <w:noProof/>
            <w:webHidden/>
          </w:rPr>
        </w:r>
        <w:r>
          <w:rPr>
            <w:noProof/>
            <w:webHidden/>
          </w:rPr>
          <w:fldChar w:fldCharType="separate"/>
        </w:r>
        <w:r>
          <w:rPr>
            <w:noProof/>
            <w:webHidden/>
          </w:rPr>
          <w:t>9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1" w:history="1">
        <w:r w:rsidRPr="0057529D">
          <w:rPr>
            <w:rStyle w:val="Hyperlink"/>
            <w:noProof/>
          </w:rPr>
          <w:t>Gambar 37</w:t>
        </w:r>
        <w:r w:rsidRPr="0057529D">
          <w:rPr>
            <w:rStyle w:val="Hyperlink"/>
            <w:noProof/>
            <w:lang w:val="en-US"/>
          </w:rPr>
          <w:t>. Bagan Terstruktur Proses 3.2</w:t>
        </w:r>
        <w:r>
          <w:rPr>
            <w:noProof/>
            <w:webHidden/>
          </w:rPr>
          <w:tab/>
        </w:r>
        <w:r>
          <w:rPr>
            <w:noProof/>
            <w:webHidden/>
          </w:rPr>
          <w:fldChar w:fldCharType="begin"/>
        </w:r>
        <w:r>
          <w:rPr>
            <w:noProof/>
            <w:webHidden/>
          </w:rPr>
          <w:instrText xml:space="preserve"> PAGEREF _Toc445413841 \h </w:instrText>
        </w:r>
        <w:r>
          <w:rPr>
            <w:noProof/>
            <w:webHidden/>
          </w:rPr>
        </w:r>
        <w:r>
          <w:rPr>
            <w:noProof/>
            <w:webHidden/>
          </w:rPr>
          <w:fldChar w:fldCharType="separate"/>
        </w:r>
        <w:r>
          <w:rPr>
            <w:noProof/>
            <w:webHidden/>
          </w:rPr>
          <w:t>99</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2" w:history="1">
        <w:r w:rsidRPr="0057529D">
          <w:rPr>
            <w:rStyle w:val="Hyperlink"/>
            <w:noProof/>
          </w:rPr>
          <w:t>Gambar 38</w:t>
        </w:r>
        <w:r w:rsidRPr="0057529D">
          <w:rPr>
            <w:rStyle w:val="Hyperlink"/>
            <w:noProof/>
            <w:lang w:val="en-US"/>
          </w:rPr>
          <w:t>. Bagan Terstruktur Proses 3.3</w:t>
        </w:r>
        <w:r>
          <w:rPr>
            <w:noProof/>
            <w:webHidden/>
          </w:rPr>
          <w:tab/>
        </w:r>
        <w:r>
          <w:rPr>
            <w:noProof/>
            <w:webHidden/>
          </w:rPr>
          <w:fldChar w:fldCharType="begin"/>
        </w:r>
        <w:r>
          <w:rPr>
            <w:noProof/>
            <w:webHidden/>
          </w:rPr>
          <w:instrText xml:space="preserve"> PAGEREF _Toc445413842 \h </w:instrText>
        </w:r>
        <w:r>
          <w:rPr>
            <w:noProof/>
            <w:webHidden/>
          </w:rPr>
        </w:r>
        <w:r>
          <w:rPr>
            <w:noProof/>
            <w:webHidden/>
          </w:rPr>
          <w:fldChar w:fldCharType="separate"/>
        </w:r>
        <w:r>
          <w:rPr>
            <w:noProof/>
            <w:webHidden/>
          </w:rPr>
          <w:t>10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3" w:history="1">
        <w:r w:rsidRPr="0057529D">
          <w:rPr>
            <w:rStyle w:val="Hyperlink"/>
            <w:noProof/>
          </w:rPr>
          <w:t>Gambar 39</w:t>
        </w:r>
        <w:r w:rsidRPr="0057529D">
          <w:rPr>
            <w:rStyle w:val="Hyperlink"/>
            <w:noProof/>
            <w:lang w:val="en-US"/>
          </w:rPr>
          <w:t>. Bagan Terstruktur Proses 3.4</w:t>
        </w:r>
        <w:r>
          <w:rPr>
            <w:noProof/>
            <w:webHidden/>
          </w:rPr>
          <w:tab/>
        </w:r>
        <w:r>
          <w:rPr>
            <w:noProof/>
            <w:webHidden/>
          </w:rPr>
          <w:fldChar w:fldCharType="begin"/>
        </w:r>
        <w:r>
          <w:rPr>
            <w:noProof/>
            <w:webHidden/>
          </w:rPr>
          <w:instrText xml:space="preserve"> PAGEREF _Toc445413843 \h </w:instrText>
        </w:r>
        <w:r>
          <w:rPr>
            <w:noProof/>
            <w:webHidden/>
          </w:rPr>
        </w:r>
        <w:r>
          <w:rPr>
            <w:noProof/>
            <w:webHidden/>
          </w:rPr>
          <w:fldChar w:fldCharType="separate"/>
        </w:r>
        <w:r>
          <w:rPr>
            <w:noProof/>
            <w:webHidden/>
          </w:rPr>
          <w:t>100</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4" w:history="1">
        <w:r w:rsidRPr="0057529D">
          <w:rPr>
            <w:rStyle w:val="Hyperlink"/>
            <w:noProof/>
          </w:rPr>
          <w:t>Gambar 40</w:t>
        </w:r>
        <w:r w:rsidRPr="0057529D">
          <w:rPr>
            <w:rStyle w:val="Hyperlink"/>
            <w:noProof/>
            <w:lang w:val="en-US"/>
          </w:rPr>
          <w:t>. Bagan Terstruktur Proses 4.1</w:t>
        </w:r>
        <w:r>
          <w:rPr>
            <w:noProof/>
            <w:webHidden/>
          </w:rPr>
          <w:tab/>
        </w:r>
        <w:r>
          <w:rPr>
            <w:noProof/>
            <w:webHidden/>
          </w:rPr>
          <w:fldChar w:fldCharType="begin"/>
        </w:r>
        <w:r>
          <w:rPr>
            <w:noProof/>
            <w:webHidden/>
          </w:rPr>
          <w:instrText xml:space="preserve"> PAGEREF _Toc445413844 \h </w:instrText>
        </w:r>
        <w:r>
          <w:rPr>
            <w:noProof/>
            <w:webHidden/>
          </w:rPr>
        </w:r>
        <w:r>
          <w:rPr>
            <w:noProof/>
            <w:webHidden/>
          </w:rPr>
          <w:fldChar w:fldCharType="separate"/>
        </w:r>
        <w:r>
          <w:rPr>
            <w:noProof/>
            <w:webHidden/>
          </w:rPr>
          <w:t>10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5" w:history="1">
        <w:r w:rsidRPr="0057529D">
          <w:rPr>
            <w:rStyle w:val="Hyperlink"/>
            <w:noProof/>
          </w:rPr>
          <w:t>Gambar 41</w:t>
        </w:r>
        <w:r w:rsidRPr="0057529D">
          <w:rPr>
            <w:rStyle w:val="Hyperlink"/>
            <w:noProof/>
            <w:lang w:val="en-US"/>
          </w:rPr>
          <w:t>. Bagan Terstruktur Proses 4.2</w:t>
        </w:r>
        <w:r>
          <w:rPr>
            <w:noProof/>
            <w:webHidden/>
          </w:rPr>
          <w:tab/>
        </w:r>
        <w:r>
          <w:rPr>
            <w:noProof/>
            <w:webHidden/>
          </w:rPr>
          <w:fldChar w:fldCharType="begin"/>
        </w:r>
        <w:r>
          <w:rPr>
            <w:noProof/>
            <w:webHidden/>
          </w:rPr>
          <w:instrText xml:space="preserve"> PAGEREF _Toc445413845 \h </w:instrText>
        </w:r>
        <w:r>
          <w:rPr>
            <w:noProof/>
            <w:webHidden/>
          </w:rPr>
        </w:r>
        <w:r>
          <w:rPr>
            <w:noProof/>
            <w:webHidden/>
          </w:rPr>
          <w:fldChar w:fldCharType="separate"/>
        </w:r>
        <w:r>
          <w:rPr>
            <w:noProof/>
            <w:webHidden/>
          </w:rPr>
          <w:t>101</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6" w:history="1">
        <w:r w:rsidRPr="0057529D">
          <w:rPr>
            <w:rStyle w:val="Hyperlink"/>
            <w:noProof/>
          </w:rPr>
          <w:t>Gambar 42</w:t>
        </w:r>
        <w:r w:rsidRPr="0057529D">
          <w:rPr>
            <w:rStyle w:val="Hyperlink"/>
            <w:noProof/>
            <w:lang w:val="en-US"/>
          </w:rPr>
          <w:t>. Bagan Terstruktur Proses 5.1</w:t>
        </w:r>
        <w:r>
          <w:rPr>
            <w:noProof/>
            <w:webHidden/>
          </w:rPr>
          <w:tab/>
        </w:r>
        <w:r>
          <w:rPr>
            <w:noProof/>
            <w:webHidden/>
          </w:rPr>
          <w:fldChar w:fldCharType="begin"/>
        </w:r>
        <w:r>
          <w:rPr>
            <w:noProof/>
            <w:webHidden/>
          </w:rPr>
          <w:instrText xml:space="preserve"> PAGEREF _Toc445413846 \h </w:instrText>
        </w:r>
        <w:r>
          <w:rPr>
            <w:noProof/>
            <w:webHidden/>
          </w:rPr>
        </w:r>
        <w:r>
          <w:rPr>
            <w:noProof/>
            <w:webHidden/>
          </w:rPr>
          <w:fldChar w:fldCharType="separate"/>
        </w:r>
        <w:r>
          <w:rPr>
            <w:noProof/>
            <w:webHidden/>
          </w:rPr>
          <w:t>102</w:t>
        </w:r>
        <w:r>
          <w:rPr>
            <w:noProof/>
            <w:webHidden/>
          </w:rPr>
          <w:fldChar w:fldCharType="end"/>
        </w:r>
      </w:hyperlink>
    </w:p>
    <w:p w:rsidR="000452B9" w:rsidRDefault="000452B9">
      <w:pPr>
        <w:pStyle w:val="TableofFigures"/>
        <w:tabs>
          <w:tab w:val="right" w:leader="dot" w:pos="7927"/>
        </w:tabs>
        <w:rPr>
          <w:rFonts w:asciiTheme="minorHAnsi" w:eastAsiaTheme="minorEastAsia" w:hAnsiTheme="minorHAnsi" w:cstheme="minorBidi"/>
          <w:iCs w:val="0"/>
          <w:noProof/>
          <w:sz w:val="22"/>
          <w:szCs w:val="22"/>
          <w:lang w:val="en-US"/>
        </w:rPr>
      </w:pPr>
      <w:hyperlink w:anchor="_Toc445413847" w:history="1">
        <w:r w:rsidRPr="0057529D">
          <w:rPr>
            <w:rStyle w:val="Hyperlink"/>
            <w:noProof/>
          </w:rPr>
          <w:t>Gambar 43</w:t>
        </w:r>
        <w:r w:rsidRPr="0057529D">
          <w:rPr>
            <w:rStyle w:val="Hyperlink"/>
            <w:noProof/>
            <w:lang w:val="en-US"/>
          </w:rPr>
          <w:t>. Bagan Terstruktur</w:t>
        </w:r>
        <w:r w:rsidRPr="0057529D">
          <w:rPr>
            <w:rStyle w:val="Hyperlink"/>
            <w:noProof/>
            <w:lang w:val="en-US"/>
          </w:rPr>
          <w:t xml:space="preserve"> </w:t>
        </w:r>
        <w:r w:rsidRPr="0057529D">
          <w:rPr>
            <w:rStyle w:val="Hyperlink"/>
            <w:noProof/>
            <w:lang w:val="en-US"/>
          </w:rPr>
          <w:t>Proses 5.2</w:t>
        </w:r>
        <w:r>
          <w:rPr>
            <w:noProof/>
            <w:webHidden/>
          </w:rPr>
          <w:tab/>
        </w:r>
        <w:r>
          <w:rPr>
            <w:noProof/>
            <w:webHidden/>
          </w:rPr>
          <w:fldChar w:fldCharType="begin"/>
        </w:r>
        <w:r>
          <w:rPr>
            <w:noProof/>
            <w:webHidden/>
          </w:rPr>
          <w:instrText xml:space="preserve"> PAGEREF _Toc445413847 \h </w:instrText>
        </w:r>
        <w:r>
          <w:rPr>
            <w:noProof/>
            <w:webHidden/>
          </w:rPr>
        </w:r>
        <w:r>
          <w:rPr>
            <w:noProof/>
            <w:webHidden/>
          </w:rPr>
          <w:fldChar w:fldCharType="separate"/>
        </w:r>
        <w:r>
          <w:rPr>
            <w:noProof/>
            <w:webHidden/>
          </w:rPr>
          <w:t>102</w:t>
        </w:r>
        <w:r>
          <w:rPr>
            <w:noProof/>
            <w:webHidden/>
          </w:rPr>
          <w:fldChar w:fldCharType="end"/>
        </w:r>
      </w:hyperlink>
    </w:p>
    <w:p w:rsidR="009D666E" w:rsidRDefault="006E4F87">
      <w:pPr>
        <w:spacing w:after="200" w:line="276" w:lineRule="auto"/>
        <w:ind w:firstLine="0"/>
        <w:jc w:val="left"/>
        <w:rPr>
          <w:rFonts w:eastAsiaTheme="majorEastAsia" w:cstheme="majorBidi"/>
          <w:b/>
          <w:szCs w:val="32"/>
          <w:lang w:val="en-US"/>
        </w:rPr>
      </w:pPr>
      <w:r>
        <w:rPr>
          <w:rFonts w:asciiTheme="minorHAnsi" w:hAnsiTheme="minorHAnsi"/>
          <w:iCs/>
          <w:sz w:val="20"/>
          <w:szCs w:val="20"/>
          <w:lang w:val="en-US"/>
        </w:rPr>
        <w:lastRenderedPageBreak/>
        <w:fldChar w:fldCharType="end"/>
      </w:r>
      <w:r w:rsidR="009D666E">
        <w:rPr>
          <w:lang w:val="en-US"/>
        </w:rPr>
        <w:br w:type="page"/>
      </w:r>
    </w:p>
    <w:p w:rsidR="00F1565B" w:rsidRDefault="009D666E" w:rsidP="00F1565B">
      <w:pPr>
        <w:pStyle w:val="Heading1"/>
        <w:rPr>
          <w:lang w:val="en-US"/>
        </w:rPr>
      </w:pPr>
      <w:bookmarkStart w:id="4" w:name="_Toc445207982"/>
      <w:r>
        <w:rPr>
          <w:lang w:val="en-US"/>
        </w:rPr>
        <w:lastRenderedPageBreak/>
        <w:t>DAFTAR TABEL</w:t>
      </w:r>
      <w:bookmarkEnd w:id="4"/>
    </w:p>
    <w:p w:rsidR="00034A14" w:rsidRPr="00034A14" w:rsidRDefault="00034A14" w:rsidP="00034A14">
      <w:pPr>
        <w:rPr>
          <w:lang w:val="en-US"/>
        </w:rPr>
      </w:pPr>
    </w:p>
    <w:p w:rsidR="00034A14" w:rsidRDefault="00034A14">
      <w:pPr>
        <w:pStyle w:val="TableofFigures"/>
        <w:tabs>
          <w:tab w:val="right" w:leader="dot" w:pos="7927"/>
        </w:tabs>
        <w:rPr>
          <w:rFonts w:asciiTheme="minorHAnsi" w:eastAsiaTheme="minorEastAsia" w:hAnsiTheme="minorHAnsi" w:cstheme="minorBidi"/>
          <w:iCs w:val="0"/>
          <w:noProof/>
          <w:sz w:val="22"/>
          <w:szCs w:val="22"/>
          <w:lang w:val="en-US"/>
        </w:rPr>
      </w:pPr>
      <w:r>
        <w:rPr>
          <w:lang w:val="en-US"/>
        </w:rPr>
        <w:fldChar w:fldCharType="begin"/>
      </w:r>
      <w:r>
        <w:rPr>
          <w:lang w:val="en-US"/>
        </w:rPr>
        <w:instrText xml:space="preserve"> TOC \h \z \c "Tabel" </w:instrText>
      </w:r>
      <w:r>
        <w:rPr>
          <w:lang w:val="en-US"/>
        </w:rPr>
        <w:fldChar w:fldCharType="separate"/>
      </w:r>
      <w:hyperlink w:anchor="_Toc445336720" w:history="1">
        <w:r w:rsidRPr="00F527A0">
          <w:rPr>
            <w:rStyle w:val="Hyperlink"/>
            <w:noProof/>
          </w:rPr>
          <w:t>Tabel 1</w:t>
        </w:r>
        <w:r w:rsidRPr="00F527A0">
          <w:rPr>
            <w:rStyle w:val="Hyperlink"/>
            <w:noProof/>
            <w:lang w:val="en-US"/>
          </w:rPr>
          <w:t>. Contoh pembuatan DAD</w:t>
        </w:r>
        <w:r>
          <w:rPr>
            <w:noProof/>
            <w:webHidden/>
          </w:rPr>
          <w:tab/>
        </w:r>
        <w:r>
          <w:rPr>
            <w:noProof/>
            <w:webHidden/>
          </w:rPr>
          <w:fldChar w:fldCharType="begin"/>
        </w:r>
        <w:r>
          <w:rPr>
            <w:noProof/>
            <w:webHidden/>
          </w:rPr>
          <w:instrText xml:space="preserve"> PAGEREF _Toc445336720 \h </w:instrText>
        </w:r>
        <w:r>
          <w:rPr>
            <w:noProof/>
            <w:webHidden/>
          </w:rPr>
        </w:r>
        <w:r>
          <w:rPr>
            <w:noProof/>
            <w:webHidden/>
          </w:rPr>
          <w:fldChar w:fldCharType="separate"/>
        </w:r>
        <w:r>
          <w:rPr>
            <w:noProof/>
            <w:webHidden/>
          </w:rPr>
          <w:t>18</w:t>
        </w:r>
        <w:r>
          <w:rPr>
            <w:noProof/>
            <w:webHidden/>
          </w:rPr>
          <w:fldChar w:fldCharType="end"/>
        </w:r>
      </w:hyperlink>
    </w:p>
    <w:p w:rsidR="00034A14" w:rsidRDefault="008E0918">
      <w:pPr>
        <w:pStyle w:val="TableofFigures"/>
        <w:tabs>
          <w:tab w:val="right" w:leader="dot" w:pos="7927"/>
        </w:tabs>
        <w:rPr>
          <w:rFonts w:asciiTheme="minorHAnsi" w:eastAsiaTheme="minorEastAsia" w:hAnsiTheme="minorHAnsi" w:cstheme="minorBidi"/>
          <w:iCs w:val="0"/>
          <w:noProof/>
          <w:sz w:val="22"/>
          <w:szCs w:val="22"/>
          <w:lang w:val="en-US"/>
        </w:rPr>
      </w:pPr>
      <w:hyperlink w:anchor="_Toc445336721" w:history="1">
        <w:r w:rsidR="00034A14" w:rsidRPr="00F527A0">
          <w:rPr>
            <w:rStyle w:val="Hyperlink"/>
            <w:noProof/>
          </w:rPr>
          <w:t>Tabel 2</w:t>
        </w:r>
        <w:r w:rsidR="00034A14" w:rsidRPr="00F527A0">
          <w:rPr>
            <w:rStyle w:val="Hyperlink"/>
            <w:noProof/>
            <w:lang w:val="en-US"/>
          </w:rPr>
          <w:t>. Waktu Penelitian</w:t>
        </w:r>
        <w:r w:rsidR="00034A14">
          <w:rPr>
            <w:noProof/>
            <w:webHidden/>
          </w:rPr>
          <w:tab/>
        </w:r>
        <w:r w:rsidR="00034A14">
          <w:rPr>
            <w:noProof/>
            <w:webHidden/>
          </w:rPr>
          <w:fldChar w:fldCharType="begin"/>
        </w:r>
        <w:r w:rsidR="00034A14">
          <w:rPr>
            <w:noProof/>
            <w:webHidden/>
          </w:rPr>
          <w:instrText xml:space="preserve"> PAGEREF _Toc445336721 \h </w:instrText>
        </w:r>
        <w:r w:rsidR="00034A14">
          <w:rPr>
            <w:noProof/>
            <w:webHidden/>
          </w:rPr>
        </w:r>
        <w:r w:rsidR="00034A14">
          <w:rPr>
            <w:noProof/>
            <w:webHidden/>
          </w:rPr>
          <w:fldChar w:fldCharType="separate"/>
        </w:r>
        <w:r w:rsidR="00034A14">
          <w:rPr>
            <w:noProof/>
            <w:webHidden/>
          </w:rPr>
          <w:t>30</w:t>
        </w:r>
        <w:r w:rsidR="00034A14">
          <w:rPr>
            <w:noProof/>
            <w:webHidden/>
          </w:rPr>
          <w:fldChar w:fldCharType="end"/>
        </w:r>
      </w:hyperlink>
    </w:p>
    <w:p w:rsidR="00F1565B" w:rsidRDefault="00034A14">
      <w:pPr>
        <w:spacing w:after="200" w:line="276" w:lineRule="auto"/>
        <w:ind w:firstLine="0"/>
        <w:jc w:val="left"/>
        <w:rPr>
          <w:lang w:val="en-US"/>
        </w:rPr>
      </w:pPr>
      <w:r>
        <w:rPr>
          <w:lang w:val="en-US"/>
        </w:rPr>
        <w:fldChar w:fldCharType="end"/>
      </w:r>
    </w:p>
    <w:p w:rsidR="00034A14" w:rsidRDefault="00034A14">
      <w:pPr>
        <w:spacing w:after="200" w:line="276" w:lineRule="auto"/>
        <w:ind w:firstLine="0"/>
        <w:jc w:val="left"/>
        <w:rPr>
          <w:rFonts w:eastAsiaTheme="majorEastAsia" w:cstheme="majorBidi"/>
          <w:b/>
          <w:szCs w:val="32"/>
          <w:lang w:val="en-US"/>
        </w:rPr>
      </w:pPr>
    </w:p>
    <w:p w:rsidR="00034A14" w:rsidRDefault="00034A14">
      <w:pPr>
        <w:spacing w:after="200" w:line="276" w:lineRule="auto"/>
        <w:ind w:firstLine="0"/>
        <w:jc w:val="left"/>
        <w:rPr>
          <w:rFonts w:eastAsiaTheme="majorEastAsia" w:cstheme="majorBidi"/>
          <w:b/>
          <w:szCs w:val="32"/>
          <w:lang w:val="en-US"/>
        </w:rPr>
      </w:pPr>
      <w:r>
        <w:rPr>
          <w:lang w:val="en-US"/>
        </w:rPr>
        <w:br w:type="page"/>
      </w:r>
    </w:p>
    <w:p w:rsidR="00EB2D8E" w:rsidRDefault="00EB2D8E" w:rsidP="00F1565B">
      <w:pPr>
        <w:pStyle w:val="Heading1"/>
        <w:rPr>
          <w:lang w:val="en-US"/>
        </w:rPr>
      </w:pPr>
      <w:r>
        <w:rPr>
          <w:lang w:val="en-US"/>
        </w:rPr>
        <w:lastRenderedPageBreak/>
        <w:t>DAFTAR SIMBOL</w:t>
      </w:r>
    </w:p>
    <w:p w:rsidR="00EB2D8E" w:rsidRDefault="00EB2D8E">
      <w:pPr>
        <w:spacing w:after="200" w:line="276" w:lineRule="auto"/>
        <w:ind w:firstLine="0"/>
        <w:jc w:val="left"/>
        <w:rPr>
          <w:rFonts w:eastAsiaTheme="majorEastAsia" w:cstheme="majorBidi"/>
          <w:b/>
          <w:szCs w:val="32"/>
          <w:lang w:val="en-US"/>
        </w:rPr>
      </w:pPr>
    </w:p>
    <w:p w:rsidR="00F1565B" w:rsidRDefault="00F1565B">
      <w:pPr>
        <w:spacing w:after="200" w:line="276" w:lineRule="auto"/>
        <w:ind w:firstLine="0"/>
        <w:jc w:val="left"/>
        <w:rPr>
          <w:rFonts w:eastAsiaTheme="majorEastAsia" w:cstheme="majorBidi"/>
          <w:b/>
          <w:szCs w:val="32"/>
          <w:lang w:val="en-US"/>
        </w:rPr>
      </w:pPr>
      <w:bookmarkStart w:id="5" w:name="_Toc445207983"/>
      <w:r>
        <w:rPr>
          <w:lang w:val="en-US"/>
        </w:rPr>
        <w:br w:type="page"/>
      </w:r>
    </w:p>
    <w:p w:rsidR="007D202D" w:rsidRDefault="009D666E" w:rsidP="00D936B4">
      <w:pPr>
        <w:pStyle w:val="Heading1"/>
        <w:rPr>
          <w:lang w:val="en-US"/>
        </w:rPr>
      </w:pPr>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207984"/>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207985"/>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7B1779" w:rsidRDefault="007B1779" w:rsidP="00181472">
      <w:pPr>
        <w:ind w:left="360" w:firstLine="349"/>
      </w:pPr>
    </w:p>
    <w:p w:rsidR="000A20CA" w:rsidRPr="00650E97" w:rsidRDefault="00F60F90" w:rsidP="0016654A">
      <w:pPr>
        <w:pStyle w:val="Heading2"/>
      </w:pPr>
      <w:bookmarkStart w:id="9" w:name="_Toc445207986"/>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6E1961" w:rsidRDefault="006E1961" w:rsidP="00BE207B">
      <w:pPr>
        <w:ind w:left="360" w:firstLine="360"/>
      </w:pPr>
    </w:p>
    <w:p w:rsidR="00F60F90" w:rsidRDefault="00F60F90" w:rsidP="00F228A1">
      <w:pPr>
        <w:pStyle w:val="ListParagraph"/>
        <w:numPr>
          <w:ilvl w:val="0"/>
          <w:numId w:val="4"/>
        </w:numPr>
      </w:pPr>
      <w:r>
        <w:lastRenderedPageBreak/>
        <w:t xml:space="preserve">Apakah dalam pengelolaan barang sudah menggunakan system? </w:t>
      </w:r>
    </w:p>
    <w:p w:rsidR="00F60F90" w:rsidRPr="000055B6" w:rsidRDefault="00F60F90" w:rsidP="00F228A1">
      <w:pPr>
        <w:pStyle w:val="ListParagraph"/>
        <w:numPr>
          <w:ilvl w:val="0"/>
          <w:numId w:val="4"/>
        </w:numPr>
      </w:pPr>
      <w:r w:rsidRPr="000055B6">
        <w:t>Apakah pengelolaan dan inventarisir barang masih menggunakan Microsoft Office dan dikerja</w:t>
      </w:r>
      <w:r w:rsidR="00B65842">
        <w:t>kan secara manual oleh operator?</w:t>
      </w:r>
    </w:p>
    <w:p w:rsidR="00F60F90" w:rsidRDefault="00F60F90" w:rsidP="00F228A1">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F228A1">
      <w:pPr>
        <w:pStyle w:val="ListParagraph"/>
        <w:numPr>
          <w:ilvl w:val="0"/>
          <w:numId w:val="4"/>
        </w:numPr>
      </w:pPr>
      <w:r>
        <w:t xml:space="preserve">Apakah ada staf khusus yang bertanggung jawab mengelola persediaan barang? </w:t>
      </w:r>
    </w:p>
    <w:p w:rsidR="00F60F90" w:rsidRDefault="002C3C8E" w:rsidP="00F228A1">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F228A1">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F228A1">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207987"/>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207988"/>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F228A1">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F228A1">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207989"/>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207990"/>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F228A1">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F228A1">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F228A1">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207991"/>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207992"/>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207993"/>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F228A1">
      <w:pPr>
        <w:pStyle w:val="ListParagraph"/>
        <w:numPr>
          <w:ilvl w:val="1"/>
          <w:numId w:val="5"/>
        </w:numPr>
      </w:pPr>
      <w:r>
        <w:t>Java 2 Standard Edition (J2SE)</w:t>
      </w:r>
    </w:p>
    <w:p w:rsidR="00570510" w:rsidRDefault="00570510" w:rsidP="00F228A1">
      <w:pPr>
        <w:pStyle w:val="ListParagraph"/>
        <w:numPr>
          <w:ilvl w:val="1"/>
          <w:numId w:val="5"/>
        </w:numPr>
      </w:pPr>
      <w:r>
        <w:t>Java 2 Enterprise Edition (J2EE)</w:t>
      </w:r>
    </w:p>
    <w:p w:rsidR="00570510" w:rsidRDefault="00570510" w:rsidP="00F228A1">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6E1961" w:rsidRDefault="00C3107A" w:rsidP="003A12F9">
      <w:pPr>
        <w:pStyle w:val="Caption"/>
      </w:pPr>
      <w:bookmarkStart w:id="17" w:name="_Toc445413805"/>
      <w:r w:rsidRPr="003A12F9">
        <w:t>Gambar</w:t>
      </w:r>
      <w:r>
        <w:t xml:space="preserve"> </w:t>
      </w:r>
      <w:r>
        <w:fldChar w:fldCharType="begin"/>
      </w:r>
      <w:r>
        <w:instrText xml:space="preserve"> SEQ Gambar \* ARABIC </w:instrText>
      </w:r>
      <w:r>
        <w:fldChar w:fldCharType="separate"/>
      </w:r>
      <w:r w:rsidR="00E95F6B">
        <w:rPr>
          <w:noProof/>
        </w:rPr>
        <w:t>1</w:t>
      </w:r>
      <w:r>
        <w:fldChar w:fldCharType="end"/>
      </w:r>
      <w:r w:rsidR="00562391">
        <w:rPr>
          <w:noProof/>
          <w:lang w:val="en-US"/>
        </w:rPr>
        <w:t xml:space="preserve">. </w:t>
      </w:r>
      <w:r w:rsidR="00E023BD">
        <w:rPr>
          <w:noProof/>
          <w:lang w:val="en-US"/>
        </w:rPr>
        <w:t>Ruan</w:t>
      </w:r>
      <w:r>
        <w:rPr>
          <w:noProof/>
          <w:lang w:val="en-US"/>
        </w:rPr>
        <w:t>g Lingkup</w:t>
      </w:r>
      <w:r w:rsidR="00006075">
        <w:rPr>
          <w:noProof/>
          <w:lang w:val="en-US"/>
        </w:rPr>
        <w:t xml:space="preserve"> keterhubungan J2SE, J2EE, dan J</w:t>
      </w:r>
      <w:r>
        <w:rPr>
          <w:noProof/>
          <w:lang w:val="en-US"/>
        </w:rPr>
        <w:t>2ME</w:t>
      </w:r>
      <w:r w:rsidR="00394AA5">
        <w:rPr>
          <w:noProof/>
          <w:lang w:val="en-US"/>
        </w:rPr>
        <w:drawing>
          <wp:anchor distT="0" distB="0" distL="114300" distR="114300" simplePos="0" relativeHeight="251658240" behindDoc="1" locked="0" layoutInCell="1" allowOverlap="1" wp14:anchorId="6DCCCBF1" wp14:editId="64B8C0A7">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17"/>
    </w:p>
    <w:p w:rsidR="006E1961" w:rsidRDefault="006E1961" w:rsidP="008F674E">
      <w:pPr>
        <w:jc w:val="center"/>
      </w:pP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Pr="00CF63A1" w:rsidRDefault="00570510" w:rsidP="00D74751">
      <w:pPr>
        <w:pStyle w:val="ListParagraph"/>
        <w:numPr>
          <w:ilvl w:val="0"/>
          <w:numId w:val="50"/>
        </w:numPr>
      </w:pPr>
      <w:r w:rsidRPr="00CF63A1">
        <w:t>Pemrograman berorientasi objek</w:t>
      </w:r>
    </w:p>
    <w:p w:rsidR="00570510" w:rsidRPr="00CF63A1" w:rsidRDefault="00570510" w:rsidP="00D74751">
      <w:pPr>
        <w:pStyle w:val="ListParagraph"/>
        <w:numPr>
          <w:ilvl w:val="0"/>
          <w:numId w:val="50"/>
        </w:numPr>
      </w:pPr>
      <w:r w:rsidRPr="00CF63A1">
        <w:t>Reflection</w:t>
      </w:r>
    </w:p>
    <w:p w:rsidR="00570510" w:rsidRPr="00CF63A1" w:rsidRDefault="00570510" w:rsidP="00D74751">
      <w:pPr>
        <w:pStyle w:val="ListParagraph"/>
        <w:numPr>
          <w:ilvl w:val="0"/>
          <w:numId w:val="50"/>
        </w:numPr>
      </w:pPr>
      <w:r w:rsidRPr="00CF63A1">
        <w:lastRenderedPageBreak/>
        <w:t>Interface dan Inner Class</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Event listener Model</w:t>
      </w:r>
    </w:p>
    <w:p w:rsidR="00570510" w:rsidRPr="00CF63A1" w:rsidRDefault="00570510" w:rsidP="00D74751">
      <w:pPr>
        <w:pStyle w:val="ListParagraph"/>
        <w:numPr>
          <w:ilvl w:val="0"/>
          <w:numId w:val="50"/>
        </w:numPr>
      </w:pPr>
      <w:r w:rsidRPr="00CF63A1">
        <w:t>Graphical user interface</w:t>
      </w:r>
    </w:p>
    <w:p w:rsidR="00570510" w:rsidRDefault="00570510" w:rsidP="00D74751">
      <w:pPr>
        <w:pStyle w:val="ListParagraph"/>
        <w:numPr>
          <w:ilvl w:val="0"/>
          <w:numId w:val="50"/>
        </w:numPr>
      </w:pPr>
      <w:r w:rsidRPr="00CF63A1">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74751">
      <w:pPr>
        <w:pStyle w:val="ListParagraph"/>
        <w:numPr>
          <w:ilvl w:val="0"/>
          <w:numId w:val="51"/>
        </w:numPr>
      </w:pPr>
      <w:r>
        <w:t>Fungsi manipulasi data (tampikan, tambah, edit dan hapus data)</w:t>
      </w:r>
    </w:p>
    <w:p w:rsidR="00570510" w:rsidRDefault="00570510" w:rsidP="00D74751">
      <w:pPr>
        <w:pStyle w:val="ListParagraph"/>
        <w:numPr>
          <w:ilvl w:val="0"/>
          <w:numId w:val="51"/>
        </w:numPr>
      </w:pPr>
      <w:r>
        <w:t>View</w:t>
      </w:r>
    </w:p>
    <w:p w:rsidR="00570510" w:rsidRDefault="00570510" w:rsidP="00D74751">
      <w:pPr>
        <w:pStyle w:val="ListParagraph"/>
        <w:numPr>
          <w:ilvl w:val="0"/>
          <w:numId w:val="51"/>
        </w:numPr>
      </w:pPr>
      <w:r>
        <w:t>Trigger</w:t>
      </w:r>
    </w:p>
    <w:p w:rsidR="00570510" w:rsidRDefault="00570510" w:rsidP="00D74751">
      <w:pPr>
        <w:pStyle w:val="ListParagraph"/>
        <w:numPr>
          <w:ilvl w:val="0"/>
          <w:numId w:val="51"/>
        </w:numPr>
      </w:pPr>
      <w:r>
        <w:lastRenderedPageBreak/>
        <w:t>Store Procedure</w:t>
      </w:r>
    </w:p>
    <w:p w:rsidR="00570510" w:rsidRDefault="00570510" w:rsidP="00D74751">
      <w:pPr>
        <w:pStyle w:val="ListParagraph"/>
        <w:numPr>
          <w:ilvl w:val="0"/>
          <w:numId w:val="51"/>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F228A1">
      <w:pPr>
        <w:pStyle w:val="ListParagraph"/>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F16643">
        <w:rPr>
          <w:szCs w:val="24"/>
          <w:lang w:val="en-US"/>
        </w:rPr>
        <w:t>2.</w:t>
      </w:r>
    </w:p>
    <w:p w:rsidR="00F16643" w:rsidRDefault="00F16643" w:rsidP="00F16643">
      <w:pPr>
        <w:pStyle w:val="Caption"/>
      </w:pPr>
      <w:bookmarkStart w:id="18" w:name="_Toc445413806"/>
      <w:r>
        <w:t xml:space="preserve">Gambar </w:t>
      </w:r>
      <w:r>
        <w:fldChar w:fldCharType="begin"/>
      </w:r>
      <w:r>
        <w:instrText xml:space="preserve"> SEQ Gambar \* ARABIC </w:instrText>
      </w:r>
      <w:r>
        <w:fldChar w:fldCharType="separate"/>
      </w:r>
      <w:r w:rsidR="00E95F6B">
        <w:rPr>
          <w:noProof/>
        </w:rPr>
        <w:t>2</w:t>
      </w:r>
      <w:r>
        <w:fldChar w:fldCharType="end"/>
      </w:r>
      <w:r>
        <w:rPr>
          <w:lang w:val="en-US"/>
        </w:rPr>
        <w:t xml:space="preserve">. </w:t>
      </w:r>
      <w:r>
        <w:rPr>
          <w:noProof/>
          <w:lang w:val="en-US"/>
        </w:rPr>
        <w:t>Notasi kesatuan Luar DAD</w:t>
      </w:r>
      <w:bookmarkEnd w:id="18"/>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pt;height:78.75pt" o:ole="">
            <v:imagedata r:id="rId15" o:title=""/>
          </v:shape>
          <o:OLEObject Type="Embed" ProgID="Visio.Drawing.15" ShapeID="_x0000_i1025" DrawAspect="Content" ObjectID="_1519182002" r:id="rId16"/>
        </w:object>
      </w:r>
    </w:p>
    <w:p w:rsidR="00570510" w:rsidRDefault="00570510" w:rsidP="00F228A1">
      <w:pPr>
        <w:pStyle w:val="ListParagraph"/>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297547">
        <w:rPr>
          <w:szCs w:val="24"/>
          <w:lang w:val="en-US"/>
        </w:rPr>
        <w:t>3</w:t>
      </w:r>
      <w:r w:rsidR="00C2367D">
        <w:rPr>
          <w:szCs w:val="24"/>
          <w:lang w:val="en-US"/>
        </w:rPr>
        <w:t>).</w:t>
      </w:r>
    </w:p>
    <w:p w:rsidR="00297547" w:rsidRDefault="00297547" w:rsidP="00297547">
      <w:pPr>
        <w:pStyle w:val="Caption"/>
      </w:pPr>
      <w:bookmarkStart w:id="19" w:name="_Toc445413807"/>
      <w:r>
        <w:t xml:space="preserve">Gambar </w:t>
      </w:r>
      <w:r>
        <w:fldChar w:fldCharType="begin"/>
      </w:r>
      <w:r>
        <w:instrText xml:space="preserve"> SEQ Gambar \* ARABIC </w:instrText>
      </w:r>
      <w:r>
        <w:fldChar w:fldCharType="separate"/>
      </w:r>
      <w:r w:rsidR="00E95F6B">
        <w:rPr>
          <w:noProof/>
        </w:rPr>
        <w:t>3</w:t>
      </w:r>
      <w:r>
        <w:fldChar w:fldCharType="end"/>
      </w:r>
      <w:r>
        <w:rPr>
          <w:lang w:val="en-US"/>
        </w:rPr>
        <w:t>. Arus data yang mengalir dari kesatuan langganan ke proses order dengan nama order langganan</w:t>
      </w:r>
      <w:bookmarkEnd w:id="19"/>
    </w:p>
    <w:p w:rsidR="00570510" w:rsidRDefault="00570510" w:rsidP="00433084">
      <w:pPr>
        <w:ind w:left="1080" w:firstLine="0"/>
        <w:jc w:val="center"/>
        <w:rPr>
          <w:szCs w:val="24"/>
        </w:rPr>
      </w:pPr>
      <w:r>
        <w:object w:dxaOrig="5475" w:dyaOrig="1740">
          <v:shape id="_x0000_i1026" type="#_x0000_t75" style="width:273pt;height:87pt" o:ole="">
            <v:imagedata r:id="rId17" o:title=""/>
          </v:shape>
          <o:OLEObject Type="Embed" ProgID="Visio.Drawing.15" ShapeID="_x0000_i1026" DrawAspect="Content" ObjectID="_1519182003" r:id="rId18"/>
        </w:object>
      </w:r>
    </w:p>
    <w:p w:rsidR="00B4363A" w:rsidRDefault="00B4363A">
      <w:pPr>
        <w:spacing w:after="200" w:line="276" w:lineRule="auto"/>
        <w:jc w:val="left"/>
      </w:pPr>
      <w:r>
        <w:br w:type="page"/>
      </w:r>
    </w:p>
    <w:p w:rsidR="00570510" w:rsidRDefault="00570510" w:rsidP="00F228A1">
      <w:pPr>
        <w:pStyle w:val="ListParagraph"/>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297547">
        <w:rPr>
          <w:lang w:val="en-US"/>
        </w:rPr>
        <w:t>4</w:t>
      </w:r>
      <w:r w:rsidRPr="00E55F5C">
        <w:t>.</w:t>
      </w:r>
    </w:p>
    <w:p w:rsidR="00486964" w:rsidRPr="00E55F5C" w:rsidRDefault="00486964" w:rsidP="00486964">
      <w:pPr>
        <w:pStyle w:val="Caption"/>
        <w:rPr>
          <w:szCs w:val="24"/>
        </w:rPr>
      </w:pPr>
      <w:bookmarkStart w:id="20" w:name="_Toc445413808"/>
      <w:r>
        <w:t xml:space="preserve">Gambar </w:t>
      </w:r>
      <w:r>
        <w:fldChar w:fldCharType="begin"/>
      </w:r>
      <w:r>
        <w:instrText xml:space="preserve"> SEQ Gambar \* ARABIC </w:instrText>
      </w:r>
      <w:r>
        <w:fldChar w:fldCharType="separate"/>
      </w:r>
      <w:r w:rsidR="00E95F6B">
        <w:rPr>
          <w:noProof/>
        </w:rPr>
        <w:t>4</w:t>
      </w:r>
      <w:r>
        <w:fldChar w:fldCharType="end"/>
      </w:r>
      <w:r>
        <w:rPr>
          <w:lang w:val="en-US"/>
        </w:rPr>
        <w:t xml:space="preserve">. </w:t>
      </w:r>
      <w:r>
        <w:rPr>
          <w:noProof/>
          <w:lang w:val="en-US"/>
        </w:rPr>
        <w:t>Notasi proses pada DAD</w:t>
      </w:r>
      <w:bookmarkEnd w:id="20"/>
    </w:p>
    <w:p w:rsidR="00570510" w:rsidRDefault="00570510" w:rsidP="00E0677B">
      <w:pPr>
        <w:ind w:left="1134" w:firstLine="0"/>
        <w:jc w:val="center"/>
        <w:rPr>
          <w:szCs w:val="24"/>
        </w:rPr>
      </w:pPr>
      <w:r>
        <w:object w:dxaOrig="4470" w:dyaOrig="1740">
          <v:shape id="_x0000_i1027" type="#_x0000_t75" style="width:223.5pt;height:87pt" o:ole="">
            <v:imagedata r:id="rId19" o:title=""/>
          </v:shape>
          <o:OLEObject Type="Embed" ProgID="Visio.Drawing.15" ShapeID="_x0000_i1027" DrawAspect="Content" ObjectID="_1519182004" r:id="rId20"/>
        </w:object>
      </w:r>
    </w:p>
    <w:p w:rsidR="00570510" w:rsidRDefault="00570510" w:rsidP="00214228">
      <w:pPr>
        <w:ind w:left="1080" w:firstLine="360"/>
      </w:pPr>
      <w:r>
        <w:t>Setidaknya dalam membuat notifikasi proses diagram arus data harus ada :</w:t>
      </w:r>
    </w:p>
    <w:p w:rsidR="00570510" w:rsidRDefault="00570510" w:rsidP="00F228A1">
      <w:pPr>
        <w:pStyle w:val="ListParagraph"/>
        <w:numPr>
          <w:ilvl w:val="0"/>
          <w:numId w:val="9"/>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F228A1">
      <w:pPr>
        <w:pStyle w:val="ListParagraph"/>
        <w:numPr>
          <w:ilvl w:val="0"/>
          <w:numId w:val="9"/>
        </w:numPr>
      </w:pPr>
      <w:r>
        <w:t>Nama Proses</w:t>
      </w:r>
    </w:p>
    <w:p w:rsidR="00570510"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294CF9" w:rsidRPr="00CE099A" w:rsidRDefault="00294CF9" w:rsidP="00E46B57">
      <w:pPr>
        <w:ind w:left="1440" w:firstLine="0"/>
      </w:pPr>
    </w:p>
    <w:p w:rsidR="00570510" w:rsidRDefault="00570510" w:rsidP="00F228A1">
      <w:pPr>
        <w:pStyle w:val="ListParagraph"/>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74751">
      <w:pPr>
        <w:pStyle w:val="ListParagraph"/>
        <w:numPr>
          <w:ilvl w:val="0"/>
          <w:numId w:val="52"/>
        </w:numPr>
      </w:pPr>
      <w:r>
        <w:t>Suat</w:t>
      </w:r>
      <w:r w:rsidR="005047B3">
        <w:t xml:space="preserve">u file </w:t>
      </w:r>
      <w:r w:rsidR="005047B3" w:rsidRPr="00294CF9">
        <w:t>atau</w:t>
      </w:r>
      <w:r w:rsidR="005047B3">
        <w:t xml:space="preserve"> database di sistem k</w:t>
      </w:r>
      <w:r>
        <w:t>omputer</w:t>
      </w:r>
      <w:r w:rsidR="00CC15DE" w:rsidRPr="00294CF9">
        <w:t>.</w:t>
      </w:r>
    </w:p>
    <w:p w:rsidR="00570510" w:rsidRDefault="00570510" w:rsidP="00D74751">
      <w:pPr>
        <w:pStyle w:val="ListParagraph"/>
        <w:numPr>
          <w:ilvl w:val="0"/>
          <w:numId w:val="52"/>
        </w:numPr>
      </w:pPr>
      <w:r>
        <w:t>Suatu arsip atau catatan manual</w:t>
      </w:r>
      <w:r w:rsidR="00CC15DE" w:rsidRPr="00294CF9">
        <w:t>.</w:t>
      </w:r>
    </w:p>
    <w:p w:rsidR="00570510" w:rsidRDefault="00570510" w:rsidP="00D74751">
      <w:pPr>
        <w:pStyle w:val="ListParagraph"/>
        <w:numPr>
          <w:ilvl w:val="0"/>
          <w:numId w:val="52"/>
        </w:numPr>
      </w:pPr>
      <w:r>
        <w:t>Suat kotak tempat data di meja seseorang</w:t>
      </w:r>
      <w:r w:rsidR="00CC15DE" w:rsidRPr="00294CF9">
        <w:t>.</w:t>
      </w:r>
    </w:p>
    <w:p w:rsidR="00570510" w:rsidRDefault="00570510" w:rsidP="00D74751">
      <w:pPr>
        <w:pStyle w:val="ListParagraph"/>
        <w:numPr>
          <w:ilvl w:val="0"/>
          <w:numId w:val="52"/>
        </w:numPr>
      </w:pPr>
      <w:r>
        <w:t>Suatu agenda atau buku</w:t>
      </w:r>
      <w:r w:rsidR="00CC15DE" w:rsidRPr="00294CF9">
        <w:t>.</w:t>
      </w:r>
    </w:p>
    <w:p w:rsidR="00570510" w:rsidRDefault="00B04AA8" w:rsidP="00AB591B">
      <w:pPr>
        <w:ind w:left="1058" w:firstLine="360"/>
      </w:pPr>
      <w:r>
        <w:t>Si</w:t>
      </w:r>
      <w:r w:rsidR="00570510">
        <w:t>mbol notifikasi untuk penyimpanan data di DAD digambarkan pada gambar 5.</w:t>
      </w:r>
      <w:r w:rsidR="00E55F5C">
        <w:tab/>
      </w:r>
    </w:p>
    <w:p w:rsidR="00294CF9" w:rsidRDefault="00294CF9" w:rsidP="00294CF9">
      <w:pPr>
        <w:pStyle w:val="Caption"/>
      </w:pPr>
      <w:bookmarkStart w:id="21" w:name="_Toc445413809"/>
      <w:r>
        <w:t xml:space="preserve">Gambar </w:t>
      </w:r>
      <w:r>
        <w:fldChar w:fldCharType="begin"/>
      </w:r>
      <w:r>
        <w:instrText xml:space="preserve"> SEQ Gambar \* ARABIC </w:instrText>
      </w:r>
      <w:r>
        <w:fldChar w:fldCharType="separate"/>
      </w:r>
      <w:r w:rsidR="00E95F6B">
        <w:rPr>
          <w:noProof/>
        </w:rPr>
        <w:t>5</w:t>
      </w:r>
      <w:r>
        <w:fldChar w:fldCharType="end"/>
      </w:r>
      <w:r>
        <w:rPr>
          <w:lang w:val="en-US"/>
        </w:rPr>
        <w:t>. Notifikasi pemrosesan data pada DAD</w:t>
      </w:r>
      <w:bookmarkEnd w:id="21"/>
    </w:p>
    <w:p w:rsidR="00570510" w:rsidRDefault="00570510" w:rsidP="00AB591B">
      <w:pPr>
        <w:ind w:left="1134" w:firstLine="0"/>
        <w:jc w:val="center"/>
        <w:rPr>
          <w:szCs w:val="24"/>
        </w:rPr>
      </w:pPr>
      <w:r>
        <w:object w:dxaOrig="1965" w:dyaOrig="1680">
          <v:shape id="_x0000_i1028" type="#_x0000_t75" style="width:99pt;height:84.75pt" o:ole="">
            <v:imagedata r:id="rId21" o:title=""/>
          </v:shape>
          <o:OLEObject Type="Embed" ProgID="Visio.Drawing.15" ShapeID="_x0000_i1028" DrawAspect="Content" ObjectID="_1519182005"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F228A1">
      <w:pPr>
        <w:pStyle w:val="ListParagraph"/>
        <w:numPr>
          <w:ilvl w:val="0"/>
          <w:numId w:val="10"/>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F228A1">
      <w:pPr>
        <w:pStyle w:val="ListParagraph"/>
        <w:numPr>
          <w:ilvl w:val="0"/>
          <w:numId w:val="10"/>
        </w:numPr>
      </w:pPr>
      <w:r>
        <w:t>Identifikasi semua input dan output yang melibatkan kesatuan luar (</w:t>
      </w:r>
      <w:r w:rsidRPr="006E27AA">
        <w:rPr>
          <w:i/>
        </w:rPr>
        <w:t>external entities</w:t>
      </w:r>
      <w:r>
        <w:t xml:space="preserve">). </w:t>
      </w:r>
    </w:p>
    <w:p w:rsidR="005A7E51" w:rsidRDefault="005A7E51" w:rsidP="005A7E51">
      <w:pPr>
        <w:pStyle w:val="Caption"/>
      </w:pPr>
      <w:bookmarkStart w:id="22" w:name="_Toc445336720"/>
      <w:r>
        <w:t xml:space="preserve">Tabel </w:t>
      </w:r>
      <w:r>
        <w:fldChar w:fldCharType="begin"/>
      </w:r>
      <w:r>
        <w:instrText xml:space="preserve"> SEQ Tabel \* ARABIC </w:instrText>
      </w:r>
      <w:r>
        <w:fldChar w:fldCharType="separate"/>
      </w:r>
      <w:r w:rsidR="006E4F87">
        <w:rPr>
          <w:noProof/>
        </w:rPr>
        <w:t>1</w:t>
      </w:r>
      <w:r>
        <w:fldChar w:fldCharType="end"/>
      </w:r>
      <w:r>
        <w:rPr>
          <w:lang w:val="en-US"/>
        </w:rPr>
        <w:t xml:space="preserve">. </w:t>
      </w:r>
      <w:r>
        <w:rPr>
          <w:noProof/>
          <w:lang w:val="en-US"/>
        </w:rPr>
        <w:t>Contoh pembuatan DAD</w:t>
      </w:r>
      <w:bookmarkEnd w:id="22"/>
    </w:p>
    <w:tbl>
      <w:tblPr>
        <w:tblStyle w:val="joe1"/>
        <w:tblW w:w="6520" w:type="dxa"/>
        <w:tblInd w:w="1413" w:type="dxa"/>
        <w:tblLook w:val="04A0" w:firstRow="1" w:lastRow="0" w:firstColumn="1" w:lastColumn="0" w:noHBand="0" w:noVBand="1"/>
      </w:tblPr>
      <w:tblGrid>
        <w:gridCol w:w="2126"/>
        <w:gridCol w:w="1984"/>
        <w:gridCol w:w="2410"/>
      </w:tblGrid>
      <w:tr w:rsidR="00570510" w:rsidRPr="00A65A51" w:rsidTr="00C811EC">
        <w:trPr>
          <w:cnfStyle w:val="100000000000" w:firstRow="1" w:lastRow="0" w:firstColumn="0" w:lastColumn="0" w:oddVBand="0" w:evenVBand="0" w:oddHBand="0" w:evenHBand="0" w:firstRowFirstColumn="0" w:firstRowLastColumn="0" w:lastRowFirstColumn="0" w:lastRowLastColumn="0"/>
        </w:trPr>
        <w:tc>
          <w:tcPr>
            <w:tcW w:w="2126" w:type="dxa"/>
          </w:tcPr>
          <w:p w:rsidR="00570510" w:rsidRPr="00A65A51" w:rsidRDefault="00570510" w:rsidP="005A7E51">
            <w:pPr>
              <w:ind w:firstLine="0"/>
              <w:jc w:val="center"/>
            </w:pPr>
            <w:r w:rsidRPr="00A65A51">
              <w:t>Kegiatan luar</w:t>
            </w:r>
          </w:p>
        </w:tc>
        <w:tc>
          <w:tcPr>
            <w:tcW w:w="1984" w:type="dxa"/>
          </w:tcPr>
          <w:p w:rsidR="00570510" w:rsidRPr="00A65A51" w:rsidRDefault="00570510" w:rsidP="005A7E51">
            <w:pPr>
              <w:ind w:firstLine="0"/>
              <w:jc w:val="center"/>
            </w:pPr>
            <w:r w:rsidRPr="00A65A51">
              <w:t>Input</w:t>
            </w:r>
          </w:p>
        </w:tc>
        <w:tc>
          <w:tcPr>
            <w:tcW w:w="2410" w:type="dxa"/>
          </w:tcPr>
          <w:p w:rsidR="00570510" w:rsidRPr="00A65A51" w:rsidRDefault="00570510" w:rsidP="005A7E51">
            <w:pPr>
              <w:ind w:firstLine="0"/>
              <w:jc w:val="center"/>
            </w:pPr>
            <w:r w:rsidRPr="00A65A51">
              <w:t>Outpu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Langganan </w:t>
            </w:r>
          </w:p>
        </w:tc>
        <w:tc>
          <w:tcPr>
            <w:tcW w:w="1984" w:type="dxa"/>
          </w:tcPr>
          <w:p w:rsidR="00570510" w:rsidRPr="00A65A51" w:rsidRDefault="00570510" w:rsidP="00894F9B">
            <w:pPr>
              <w:pStyle w:val="NoSpacing"/>
              <w:rPr>
                <w:szCs w:val="24"/>
              </w:rPr>
            </w:pPr>
            <w:r w:rsidRPr="00A65A51">
              <w:rPr>
                <w:szCs w:val="24"/>
              </w:rPr>
              <w:t>Order Langganan</w:t>
            </w:r>
          </w:p>
        </w:tc>
        <w:tc>
          <w:tcPr>
            <w:tcW w:w="2410" w:type="dxa"/>
          </w:tcPr>
          <w:p w:rsidR="00570510" w:rsidRPr="00A65A51" w:rsidRDefault="00570510" w:rsidP="00894F9B">
            <w:pPr>
              <w:pStyle w:val="NoSpacing"/>
              <w:jc w:val="center"/>
              <w:rPr>
                <w:szCs w:val="24"/>
              </w:rPr>
            </w:pPr>
            <w:r w:rsidRPr="00A65A51">
              <w:rPr>
                <w:szCs w:val="24"/>
              </w:rPr>
              <w:t>-</w:t>
            </w:r>
          </w:p>
        </w:tc>
      </w:tr>
      <w:tr w:rsidR="00570510" w:rsidRPr="00A65A51" w:rsidTr="00C811EC">
        <w:tc>
          <w:tcPr>
            <w:tcW w:w="2126" w:type="dxa"/>
          </w:tcPr>
          <w:p w:rsidR="00570510" w:rsidRPr="00A65A51" w:rsidRDefault="00570510" w:rsidP="00894F9B">
            <w:pPr>
              <w:pStyle w:val="NoSpacing"/>
              <w:rPr>
                <w:szCs w:val="24"/>
              </w:rPr>
            </w:pPr>
            <w:r w:rsidRPr="00A65A51">
              <w:rPr>
                <w:szCs w:val="24"/>
              </w:rPr>
              <w:t xml:space="preserve">Bagian gudang </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C811EC">
        <w:tc>
          <w:tcPr>
            <w:tcW w:w="2126" w:type="dxa"/>
          </w:tcPr>
          <w:p w:rsidR="00570510" w:rsidRPr="00A65A51" w:rsidRDefault="00570510" w:rsidP="00894F9B">
            <w:pPr>
              <w:pStyle w:val="NoSpacing"/>
              <w:rPr>
                <w:szCs w:val="24"/>
              </w:rPr>
            </w:pPr>
            <w:r w:rsidRPr="00A65A51">
              <w:rPr>
                <w:szCs w:val="24"/>
              </w:rPr>
              <w:t>Bagian pengiriman</w:t>
            </w:r>
          </w:p>
        </w:tc>
        <w:tc>
          <w:tcPr>
            <w:tcW w:w="1984" w:type="dxa"/>
          </w:tcPr>
          <w:p w:rsidR="00570510" w:rsidRPr="00A65A51" w:rsidRDefault="00570510" w:rsidP="00894F9B">
            <w:pPr>
              <w:pStyle w:val="NoSpacing"/>
              <w:rPr>
                <w:szCs w:val="24"/>
              </w:rPr>
            </w:pPr>
            <w:r w:rsidRPr="00A65A51">
              <w:rPr>
                <w:szCs w:val="24"/>
              </w:rPr>
              <w:t>Tembusan jurnal</w:t>
            </w:r>
          </w:p>
        </w:tc>
        <w:tc>
          <w:tcPr>
            <w:tcW w:w="2410"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C811EC">
        <w:tc>
          <w:tcPr>
            <w:tcW w:w="2126" w:type="dxa"/>
          </w:tcPr>
          <w:p w:rsidR="00570510" w:rsidRPr="00A65A51" w:rsidRDefault="00570510" w:rsidP="00894F9B">
            <w:pPr>
              <w:pStyle w:val="NoSpacing"/>
              <w:rPr>
                <w:szCs w:val="24"/>
              </w:rPr>
            </w:pPr>
            <w:r w:rsidRPr="00A65A51">
              <w:rPr>
                <w:szCs w:val="24"/>
              </w:rPr>
              <w:t>Manajer kredit</w:t>
            </w:r>
          </w:p>
        </w:tc>
        <w:tc>
          <w:tcPr>
            <w:tcW w:w="1984" w:type="dxa"/>
          </w:tcPr>
          <w:p w:rsidR="00570510" w:rsidRPr="00A65A51" w:rsidRDefault="00570510" w:rsidP="00894F9B">
            <w:pPr>
              <w:pStyle w:val="NoSpacing"/>
              <w:jc w:val="center"/>
              <w:rPr>
                <w:szCs w:val="24"/>
              </w:rPr>
            </w:pPr>
            <w:r w:rsidRPr="00A65A51">
              <w:rPr>
                <w:szCs w:val="24"/>
              </w:rPr>
              <w:t>-</w:t>
            </w:r>
          </w:p>
        </w:tc>
        <w:tc>
          <w:tcPr>
            <w:tcW w:w="2410"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F228A1">
      <w:pPr>
        <w:pStyle w:val="ListParagraph"/>
        <w:numPr>
          <w:ilvl w:val="0"/>
          <w:numId w:val="10"/>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955E0A">
        <w:rPr>
          <w:lang w:val="en-US"/>
        </w:rPr>
        <w:t>6</w:t>
      </w:r>
      <w:r>
        <w:t>.</w:t>
      </w:r>
    </w:p>
    <w:p w:rsidR="0005292F" w:rsidRDefault="0005292F" w:rsidP="008C423E"/>
    <w:p w:rsidR="0005292F" w:rsidRDefault="0005292F" w:rsidP="0097794F">
      <w:pPr>
        <w:ind w:left="1429" w:firstLine="0"/>
      </w:pPr>
    </w:p>
    <w:p w:rsidR="00C811EC" w:rsidRDefault="00C811EC" w:rsidP="00C811EC">
      <w:pPr>
        <w:pStyle w:val="Caption"/>
      </w:pPr>
      <w:bookmarkStart w:id="23" w:name="_Toc445413810"/>
      <w:r>
        <w:t xml:space="preserve">Gambar </w:t>
      </w:r>
      <w:r>
        <w:fldChar w:fldCharType="begin"/>
      </w:r>
      <w:r>
        <w:instrText xml:space="preserve"> SEQ Gambar \* ARABIC </w:instrText>
      </w:r>
      <w:r>
        <w:fldChar w:fldCharType="separate"/>
      </w:r>
      <w:r w:rsidR="00E95F6B">
        <w:rPr>
          <w:noProof/>
        </w:rPr>
        <w:t>6</w:t>
      </w:r>
      <w:r>
        <w:fldChar w:fldCharType="end"/>
      </w:r>
      <w:r>
        <w:rPr>
          <w:lang w:val="en-US"/>
        </w:rPr>
        <w:t xml:space="preserve">. </w:t>
      </w:r>
      <w:r>
        <w:rPr>
          <w:noProof/>
          <w:lang w:val="en-US"/>
        </w:rPr>
        <w:t>Contoh penggambaran DAD</w:t>
      </w:r>
      <w:bookmarkEnd w:id="23"/>
    </w:p>
    <w:p w:rsidR="00570510" w:rsidRDefault="00570510" w:rsidP="003C7FFA">
      <w:pPr>
        <w:ind w:left="1138" w:firstLine="0"/>
        <w:jc w:val="center"/>
        <w:rPr>
          <w:szCs w:val="24"/>
        </w:rPr>
      </w:pPr>
      <w:r>
        <w:object w:dxaOrig="6270" w:dyaOrig="4920">
          <v:shape id="_x0000_i1029" type="#_x0000_t75" style="width:313.5pt;height:246.75pt" o:ole="">
            <v:imagedata r:id="rId23" o:title=""/>
          </v:shape>
          <o:OLEObject Type="Embed" ProgID="Visio.Drawing.15" ShapeID="_x0000_i1029" DrawAspect="Content" ObjectID="_1519182006"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4361CD" w:rsidRPr="004361CD" w:rsidRDefault="00FB55CB" w:rsidP="004361CD">
      <w:pPr>
        <w:pStyle w:val="Caption"/>
        <w:rPr>
          <w:noProof/>
          <w:lang w:val="en-US"/>
        </w:rPr>
      </w:pPr>
      <w:bookmarkStart w:id="24" w:name="_Toc445413811"/>
      <w:r>
        <w:lastRenderedPageBreak/>
        <w:t xml:space="preserve">Gambar </w:t>
      </w:r>
      <w:r>
        <w:fldChar w:fldCharType="begin"/>
      </w:r>
      <w:r>
        <w:instrText xml:space="preserve"> SEQ Gambar \* ARABIC </w:instrText>
      </w:r>
      <w:r>
        <w:fldChar w:fldCharType="separate"/>
      </w:r>
      <w:r w:rsidR="00E95F6B">
        <w:rPr>
          <w:noProof/>
        </w:rPr>
        <w:t>7</w:t>
      </w:r>
      <w:r>
        <w:fldChar w:fldCharType="end"/>
      </w:r>
      <w:r>
        <w:rPr>
          <w:lang w:val="en-US"/>
        </w:rPr>
        <w:t xml:space="preserve">. </w:t>
      </w:r>
      <w:r>
        <w:rPr>
          <w:noProof/>
          <w:lang w:val="en-US"/>
        </w:rPr>
        <w:t>Kamus data</w:t>
      </w:r>
      <w:bookmarkEnd w:id="24"/>
    </w:p>
    <w:p w:rsidR="00570510" w:rsidRDefault="00570510" w:rsidP="00891670">
      <w:pPr>
        <w:ind w:left="720" w:firstLine="0"/>
        <w:jc w:val="center"/>
        <w:rPr>
          <w:szCs w:val="24"/>
        </w:rPr>
      </w:pPr>
      <w:r>
        <w:object w:dxaOrig="8086" w:dyaOrig="4516">
          <v:shape id="_x0000_i1030" type="#_x0000_t75" style="width:366.75pt;height:204.75pt" o:ole="">
            <v:imagedata r:id="rId26" o:title=""/>
          </v:shape>
          <o:OLEObject Type="Embed" ProgID="Visio.Drawing.15" ShapeID="_x0000_i1030" DrawAspect="Content" ObjectID="_1519182007"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F228A1">
      <w:pPr>
        <w:pStyle w:val="ListParagraph"/>
        <w:numPr>
          <w:ilvl w:val="0"/>
          <w:numId w:val="11"/>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F228A1">
      <w:pPr>
        <w:pStyle w:val="ListParagraph"/>
        <w:numPr>
          <w:ilvl w:val="0"/>
          <w:numId w:val="11"/>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4361CD" w:rsidRDefault="004361CD" w:rsidP="004A43D9">
      <w:pPr>
        <w:ind w:left="1069" w:firstLine="0"/>
      </w:pPr>
    </w:p>
    <w:p w:rsidR="004361CD" w:rsidRDefault="004361CD" w:rsidP="004A43D9">
      <w:pPr>
        <w:ind w:left="1069" w:firstLine="0"/>
      </w:pPr>
    </w:p>
    <w:p w:rsidR="00570510" w:rsidRDefault="00570510" w:rsidP="00F228A1">
      <w:pPr>
        <w:pStyle w:val="ListParagraph"/>
        <w:numPr>
          <w:ilvl w:val="0"/>
          <w:numId w:val="11"/>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74751">
      <w:pPr>
        <w:pStyle w:val="listi"/>
        <w:numPr>
          <w:ilvl w:val="0"/>
          <w:numId w:val="53"/>
        </w:numPr>
      </w:pPr>
      <w:r w:rsidRPr="00793AA3">
        <w:t>Dokumen</w:t>
      </w:r>
      <w:r w:rsidRPr="008C423E">
        <w:t xml:space="preserve"> dasar atau formulir</w:t>
      </w:r>
    </w:p>
    <w:p w:rsidR="00570510" w:rsidRDefault="00570510" w:rsidP="00D74751">
      <w:pPr>
        <w:pStyle w:val="listi"/>
        <w:numPr>
          <w:ilvl w:val="0"/>
          <w:numId w:val="53"/>
        </w:numPr>
      </w:pPr>
      <w:r>
        <w:t>Dokumen hasil cetakan computer</w:t>
      </w:r>
    </w:p>
    <w:p w:rsidR="00570510" w:rsidRDefault="00570510" w:rsidP="00D74751">
      <w:pPr>
        <w:pStyle w:val="listi"/>
        <w:numPr>
          <w:ilvl w:val="0"/>
          <w:numId w:val="53"/>
        </w:numPr>
      </w:pPr>
      <w:r>
        <w:t>Laporan tercetak</w:t>
      </w:r>
    </w:p>
    <w:p w:rsidR="00570510" w:rsidRDefault="00570510" w:rsidP="00D74751">
      <w:pPr>
        <w:pStyle w:val="listi"/>
        <w:numPr>
          <w:ilvl w:val="0"/>
          <w:numId w:val="53"/>
        </w:numPr>
      </w:pPr>
      <w:r>
        <w:t>Tampilan di layar monitor</w:t>
      </w:r>
    </w:p>
    <w:p w:rsidR="00570510" w:rsidRDefault="00570510" w:rsidP="00D74751">
      <w:pPr>
        <w:pStyle w:val="listi"/>
        <w:numPr>
          <w:ilvl w:val="0"/>
          <w:numId w:val="53"/>
        </w:numPr>
      </w:pPr>
      <w:r>
        <w:t>Variable</w:t>
      </w:r>
    </w:p>
    <w:p w:rsidR="00570510" w:rsidRDefault="00570510" w:rsidP="00D74751">
      <w:pPr>
        <w:pStyle w:val="listi"/>
        <w:numPr>
          <w:ilvl w:val="0"/>
          <w:numId w:val="53"/>
        </w:numPr>
      </w:pPr>
      <w:r>
        <w:t>Parameter</w:t>
      </w:r>
    </w:p>
    <w:p w:rsidR="00570510" w:rsidRDefault="00570510" w:rsidP="00D74751">
      <w:pPr>
        <w:pStyle w:val="listi"/>
        <w:numPr>
          <w:ilvl w:val="0"/>
          <w:numId w:val="53"/>
        </w:numPr>
      </w:pPr>
      <w:r>
        <w:t>Field</w:t>
      </w:r>
    </w:p>
    <w:p w:rsidR="00570510"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F228A1">
      <w:pPr>
        <w:pStyle w:val="ListParagraph"/>
        <w:numPr>
          <w:ilvl w:val="0"/>
          <w:numId w:val="11"/>
        </w:numPr>
      </w:pPr>
      <w:r>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F228A1">
      <w:pPr>
        <w:pStyle w:val="ListParagraph"/>
        <w:numPr>
          <w:ilvl w:val="0"/>
          <w:numId w:val="11"/>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8370B4" w:rsidRDefault="008370B4" w:rsidP="00E863F9">
      <w:pPr>
        <w:ind w:left="1069" w:firstLine="0"/>
      </w:pPr>
    </w:p>
    <w:p w:rsidR="008370B4" w:rsidRDefault="008370B4" w:rsidP="00E863F9">
      <w:pPr>
        <w:ind w:left="1069" w:firstLine="0"/>
      </w:pPr>
    </w:p>
    <w:p w:rsidR="00570510" w:rsidRDefault="00570510" w:rsidP="00F228A1">
      <w:pPr>
        <w:pStyle w:val="ListParagraph"/>
        <w:numPr>
          <w:ilvl w:val="0"/>
          <w:numId w:val="11"/>
        </w:numPr>
      </w:pPr>
      <w:r>
        <w:lastRenderedPageBreak/>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F228A1">
      <w:pPr>
        <w:pStyle w:val="ListParagraph"/>
        <w:numPr>
          <w:ilvl w:val="0"/>
          <w:numId w:val="11"/>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F228A1">
      <w:pPr>
        <w:pStyle w:val="ListParagraph"/>
        <w:numPr>
          <w:ilvl w:val="0"/>
          <w:numId w:val="11"/>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8370B4" w:rsidP="008370B4">
      <w:pPr>
        <w:pStyle w:val="Caption"/>
        <w:rPr>
          <w:szCs w:val="24"/>
        </w:rPr>
      </w:pPr>
      <w:bookmarkStart w:id="25" w:name="_Toc445413812"/>
      <w:r>
        <w:t xml:space="preserve">Gambar </w:t>
      </w:r>
      <w:r>
        <w:fldChar w:fldCharType="begin"/>
      </w:r>
      <w:r>
        <w:instrText xml:space="preserve"> SEQ Gambar \* ARABIC </w:instrText>
      </w:r>
      <w:r>
        <w:fldChar w:fldCharType="separate"/>
      </w:r>
      <w:r w:rsidR="00E95F6B">
        <w:rPr>
          <w:noProof/>
        </w:rPr>
        <w:t>8</w:t>
      </w:r>
      <w:r>
        <w:fldChar w:fldCharType="end"/>
      </w:r>
      <w:r>
        <w:rPr>
          <w:lang w:val="en-US"/>
        </w:rPr>
        <w:t>. Contoh sebuah Kamus Data</w:t>
      </w:r>
      <w:bookmarkEnd w:id="25"/>
    </w:p>
    <w:p w:rsidR="00570510" w:rsidRDefault="008370B4" w:rsidP="008370B4">
      <w:pPr>
        <w:ind w:left="1069" w:firstLine="0"/>
        <w:jc w:val="center"/>
        <w:rPr>
          <w:szCs w:val="24"/>
        </w:rPr>
      </w:pPr>
      <w:r>
        <w:object w:dxaOrig="10815" w:dyaOrig="11040">
          <v:shape id="_x0000_i1031" type="#_x0000_t75" style="width:233.25pt;height:238.5pt" o:ole="">
            <v:imagedata r:id="rId28" o:title=""/>
          </v:shape>
          <o:OLEObject Type="Embed" ProgID="Visio.Drawing.15" ShapeID="_x0000_i1031" DrawAspect="Content" ObjectID="_1519182008" r:id="rId29"/>
        </w:object>
      </w:r>
    </w:p>
    <w:p w:rsidR="00570510" w:rsidRDefault="00570510" w:rsidP="00063512">
      <w:pPr>
        <w:pStyle w:val="Heading3"/>
      </w:pPr>
      <w:r>
        <w:lastRenderedPageBreak/>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F228A1">
      <w:pPr>
        <w:pStyle w:val="ListParagraph"/>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4A43D9" w:rsidRDefault="004A43D9" w:rsidP="004A43D9">
      <w:pPr>
        <w:pStyle w:val="Caption"/>
      </w:pPr>
      <w:bookmarkStart w:id="26" w:name="_Toc445413813"/>
      <w:r>
        <w:lastRenderedPageBreak/>
        <w:t xml:space="preserve">Gambar </w:t>
      </w:r>
      <w:r>
        <w:fldChar w:fldCharType="begin"/>
      </w:r>
      <w:r>
        <w:instrText xml:space="preserve"> SEQ Gambar \* ARABIC </w:instrText>
      </w:r>
      <w:r>
        <w:fldChar w:fldCharType="separate"/>
      </w:r>
      <w:r w:rsidR="00E95F6B">
        <w:rPr>
          <w:noProof/>
        </w:rPr>
        <w:t>9</w:t>
      </w:r>
      <w:r>
        <w:fldChar w:fldCharType="end"/>
      </w:r>
      <w:r>
        <w:rPr>
          <w:lang w:val="en-US"/>
        </w:rPr>
        <w:t xml:space="preserve">. </w:t>
      </w:r>
      <w:r>
        <w:rPr>
          <w:noProof/>
          <w:lang w:val="en-US"/>
        </w:rPr>
        <w:t>Hubungan satu ke satu (</w:t>
      </w:r>
      <w:r w:rsidRPr="004A43D9">
        <w:rPr>
          <w:i/>
          <w:noProof/>
          <w:lang w:val="en-US"/>
        </w:rPr>
        <w:t>one to one relationship</w:t>
      </w:r>
      <w:r>
        <w:rPr>
          <w:noProof/>
          <w:lang w:val="en-US"/>
        </w:rPr>
        <w:t>)</w:t>
      </w:r>
      <w:bookmarkEnd w:id="26"/>
    </w:p>
    <w:p w:rsidR="00570510" w:rsidRPr="00DA54AC" w:rsidRDefault="00570510" w:rsidP="00E863F9">
      <w:pPr>
        <w:ind w:left="1138" w:firstLine="0"/>
        <w:jc w:val="center"/>
      </w:pPr>
      <w:r>
        <w:object w:dxaOrig="8535" w:dyaOrig="1455">
          <v:shape id="_x0000_i1032" type="#_x0000_t75" style="width:332.25pt;height:56.25pt" o:ole="">
            <v:imagedata r:id="rId30" o:title=""/>
          </v:shape>
          <o:OLEObject Type="Embed" ProgID="Visio.Drawing.15" ShapeID="_x0000_i1032" DrawAspect="Content" ObjectID="_1519182009" r:id="rId31"/>
        </w:object>
      </w:r>
    </w:p>
    <w:p w:rsidR="00570510" w:rsidRPr="00DA54AC" w:rsidRDefault="00570510" w:rsidP="00F228A1">
      <w:pPr>
        <w:pStyle w:val="ListParagraph"/>
        <w:rPr>
          <w:i/>
        </w:rPr>
      </w:pPr>
      <w:r>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63167" w:rsidRDefault="00563167" w:rsidP="00563167">
      <w:pPr>
        <w:pStyle w:val="Caption"/>
      </w:pPr>
      <w:bookmarkStart w:id="27" w:name="_Toc445413814"/>
      <w:r>
        <w:t xml:space="preserve">Gambar </w:t>
      </w:r>
      <w:r>
        <w:fldChar w:fldCharType="begin"/>
      </w:r>
      <w:r>
        <w:instrText xml:space="preserve"> SEQ Gambar \* ARABIC </w:instrText>
      </w:r>
      <w:r>
        <w:fldChar w:fldCharType="separate"/>
      </w:r>
      <w:r w:rsidR="00E95F6B">
        <w:rPr>
          <w:noProof/>
        </w:rPr>
        <w:t>10</w:t>
      </w:r>
      <w:r>
        <w:fldChar w:fldCharType="end"/>
      </w:r>
      <w:r>
        <w:rPr>
          <w:lang w:val="en-US"/>
        </w:rPr>
        <w:t xml:space="preserve">. </w:t>
      </w:r>
      <w:r>
        <w:rPr>
          <w:noProof/>
          <w:lang w:val="en-US"/>
        </w:rPr>
        <w:t>Hubungan satu ke banyak(</w:t>
      </w:r>
      <w:r w:rsidRPr="003B32EF">
        <w:rPr>
          <w:i/>
        </w:rPr>
        <w:t xml:space="preserve">one to </w:t>
      </w:r>
      <w:r>
        <w:rPr>
          <w:i/>
        </w:rPr>
        <w:t>many</w:t>
      </w:r>
      <w:r w:rsidRPr="003B32EF">
        <w:rPr>
          <w:i/>
        </w:rPr>
        <w:t xml:space="preserve"> relationship</w:t>
      </w:r>
      <w:r>
        <w:rPr>
          <w:noProof/>
          <w:lang w:val="en-US"/>
        </w:rPr>
        <w:t>)</w:t>
      </w:r>
      <w:bookmarkEnd w:id="27"/>
    </w:p>
    <w:p w:rsidR="00570510" w:rsidRPr="00DA54AC" w:rsidRDefault="00570510" w:rsidP="009411CE">
      <w:pPr>
        <w:ind w:left="1069" w:firstLine="0"/>
        <w:jc w:val="center"/>
      </w:pPr>
      <w:r>
        <w:object w:dxaOrig="8535" w:dyaOrig="1455">
          <v:shape id="_x0000_i1033" type="#_x0000_t75" style="width:333pt;height:57pt" o:ole="">
            <v:imagedata r:id="rId32" o:title=""/>
          </v:shape>
          <o:OLEObject Type="Embed" ProgID="Visio.Drawing.15" ShapeID="_x0000_i1033" DrawAspect="Content" ObjectID="_1519182010" r:id="rId33"/>
        </w:object>
      </w:r>
    </w:p>
    <w:p w:rsidR="00570510" w:rsidRPr="000233C1" w:rsidRDefault="00570510" w:rsidP="00570510">
      <w:pPr>
        <w:rPr>
          <w:szCs w:val="24"/>
        </w:rPr>
      </w:pPr>
    </w:p>
    <w:p w:rsidR="00570510" w:rsidRPr="00F30042" w:rsidRDefault="00570510" w:rsidP="00F228A1">
      <w:pPr>
        <w:pStyle w:val="ListParagraph"/>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F10564">
        <w:t xml:space="preserve">gambar </w:t>
      </w:r>
      <w:r w:rsidR="003C024D" w:rsidRPr="00515764">
        <w:t>1</w:t>
      </w:r>
      <w:r w:rsidR="00CE1AB2" w:rsidRPr="00515764">
        <w:t>1)</w:t>
      </w:r>
      <w:r>
        <w:t>.</w:t>
      </w:r>
    </w:p>
    <w:p w:rsidR="00F10564" w:rsidRDefault="00F10564" w:rsidP="00E45654">
      <w:pPr>
        <w:pStyle w:val="Caption"/>
        <w:ind w:hanging="454"/>
      </w:pPr>
      <w:bookmarkStart w:id="28" w:name="_Toc445413815"/>
      <w:r>
        <w:t xml:space="preserve">Gambar </w:t>
      </w:r>
      <w:r>
        <w:fldChar w:fldCharType="begin"/>
      </w:r>
      <w:r>
        <w:instrText xml:space="preserve"> SEQ Gambar \* ARABIC </w:instrText>
      </w:r>
      <w:r>
        <w:fldChar w:fldCharType="separate"/>
      </w:r>
      <w:r w:rsidR="00E95F6B">
        <w:rPr>
          <w:noProof/>
        </w:rPr>
        <w:t>11</w:t>
      </w:r>
      <w:r>
        <w:fldChar w:fldCharType="end"/>
      </w:r>
      <w:r>
        <w:rPr>
          <w:lang w:val="en-US"/>
        </w:rPr>
        <w:t xml:space="preserve">.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bookmarkEnd w:id="28"/>
    </w:p>
    <w:p w:rsidR="00570510" w:rsidRDefault="00570510" w:rsidP="001C4D80">
      <w:pPr>
        <w:ind w:left="1069" w:firstLine="0"/>
        <w:jc w:val="center"/>
        <w:rPr>
          <w:szCs w:val="24"/>
        </w:rPr>
      </w:pPr>
      <w:r>
        <w:object w:dxaOrig="8535" w:dyaOrig="1455">
          <v:shape id="_x0000_i1034" type="#_x0000_t75" style="width:313.5pt;height:54pt" o:ole="">
            <v:imagedata r:id="rId34" o:title=""/>
          </v:shape>
          <o:OLEObject Type="Embed" ProgID="Visio.Drawing.15" ShapeID="_x0000_i1034" DrawAspect="Content" ObjectID="_1519182011" r:id="rId35"/>
        </w:object>
      </w:r>
    </w:p>
    <w:p w:rsidR="00570510" w:rsidRPr="00DA54AC" w:rsidRDefault="00570510" w:rsidP="0076426A">
      <w:r>
        <w:lastRenderedPageBreak/>
        <w:tab/>
      </w:r>
    </w:p>
    <w:p w:rsidR="00570510" w:rsidRDefault="00570510" w:rsidP="001C4D80">
      <w:pPr>
        <w:ind w:left="709" w:firstLine="429"/>
      </w:pPr>
      <w:r>
        <w:t>Untuk membuat suatu ERD, sumber utama yang digunakan adalah kamus data yang telah di buat pada proses sebelumnya. Adapun teknik pembuatannya dapat mengikuti langkah-langkah berikut.</w:t>
      </w:r>
    </w:p>
    <w:p w:rsidR="00570510" w:rsidRDefault="001B7849" w:rsidP="00F228A1">
      <w:pPr>
        <w:pStyle w:val="listheading4"/>
        <w:numPr>
          <w:ilvl w:val="0"/>
          <w:numId w:val="17"/>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F228A1">
      <w:pPr>
        <w:pStyle w:val="listheading4"/>
        <w:numPr>
          <w:ilvl w:val="0"/>
          <w:numId w:val="17"/>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F228A1">
      <w:pPr>
        <w:pStyle w:val="listheading4"/>
        <w:numPr>
          <w:ilvl w:val="0"/>
          <w:numId w:val="17"/>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F228A1">
      <w:pPr>
        <w:pStyle w:val="listheading4"/>
        <w:numPr>
          <w:ilvl w:val="0"/>
          <w:numId w:val="16"/>
        </w:numPr>
      </w:pPr>
      <w:r>
        <w:t>Apabila hubungan satu ke satu (</w:t>
      </w:r>
      <w:r w:rsidRPr="00F228A1">
        <w:rPr>
          <w:i/>
        </w:rPr>
        <w:t>one to one relationsip</w:t>
      </w:r>
      <w:r>
        <w:t xml:space="preserve">), maka </w:t>
      </w:r>
      <w:r w:rsidRPr="00F228A1">
        <w:rPr>
          <w:i/>
        </w:rPr>
        <w:t xml:space="preserve">foreign key </w:t>
      </w:r>
      <w:r>
        <w:t>diletakkan pada salah satu dari entitas tersebut.</w:t>
      </w:r>
    </w:p>
    <w:p w:rsidR="00570510" w:rsidRDefault="00570510" w:rsidP="00F228A1">
      <w:pPr>
        <w:pStyle w:val="listheading4"/>
        <w:numPr>
          <w:ilvl w:val="0"/>
          <w:numId w:val="16"/>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F228A1">
      <w:pPr>
        <w:pStyle w:val="listheading4"/>
        <w:numPr>
          <w:ilvl w:val="0"/>
          <w:numId w:val="16"/>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F228A1">
      <w:pPr>
        <w:pStyle w:val="listheading4"/>
        <w:numPr>
          <w:ilvl w:val="0"/>
          <w:numId w:val="16"/>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F228A1">
      <w:pPr>
        <w:pStyle w:val="listheading4"/>
        <w:numPr>
          <w:ilvl w:val="0"/>
          <w:numId w:val="18"/>
        </w:numPr>
      </w:pPr>
      <w:r w:rsidRPr="0089699E">
        <w:t>Untuk menghilangkan kerangkapan data</w:t>
      </w:r>
      <w:r>
        <w:t>.</w:t>
      </w:r>
    </w:p>
    <w:p w:rsidR="00570510" w:rsidRPr="0089699E" w:rsidRDefault="00570510" w:rsidP="00F228A1">
      <w:pPr>
        <w:pStyle w:val="listheading4"/>
        <w:numPr>
          <w:ilvl w:val="0"/>
          <w:numId w:val="18"/>
        </w:numPr>
      </w:pPr>
      <w:r w:rsidRPr="0089699E">
        <w:t>Untuk mengurangi kompleksitas</w:t>
      </w:r>
      <w:r>
        <w:t>.</w:t>
      </w:r>
    </w:p>
    <w:p w:rsidR="00570510" w:rsidRDefault="00570510" w:rsidP="00F228A1">
      <w:pPr>
        <w:pStyle w:val="listheading4"/>
        <w:numPr>
          <w:ilvl w:val="0"/>
          <w:numId w:val="18"/>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F228A1">
      <w:pPr>
        <w:pStyle w:val="Heading41"/>
        <w:numPr>
          <w:ilvl w:val="0"/>
          <w:numId w:val="19"/>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F228A1">
      <w:pPr>
        <w:pStyle w:val="Heading41"/>
        <w:numPr>
          <w:ilvl w:val="0"/>
          <w:numId w:val="19"/>
        </w:numPr>
      </w:pPr>
      <w:r w:rsidRPr="004244AD">
        <w:t>Second Normal Form (2NF)</w:t>
      </w:r>
    </w:p>
    <w:p w:rsidR="00570510" w:rsidRDefault="00570510" w:rsidP="00D4009C">
      <w:pPr>
        <w:ind w:left="1069" w:firstLine="0"/>
        <w:rPr>
          <w:szCs w:val="24"/>
        </w:rPr>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r>
        <w:rPr>
          <w:szCs w:val="24"/>
        </w:rPr>
        <w:br w:type="page"/>
      </w:r>
    </w:p>
    <w:p w:rsidR="00570510" w:rsidRDefault="00570510" w:rsidP="00F228A1">
      <w:pPr>
        <w:pStyle w:val="Heading41"/>
        <w:numPr>
          <w:ilvl w:val="0"/>
          <w:numId w:val="19"/>
        </w:numPr>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29" w:name="_Toc445207994"/>
      <w:r>
        <w:t>Penelitian yang Relevan</w:t>
      </w:r>
      <w:bookmarkEnd w:id="29"/>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F228A1">
      <w:pPr>
        <w:pStyle w:val="Heading41"/>
        <w:numPr>
          <w:ilvl w:val="0"/>
          <w:numId w:val="2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F228A1">
      <w:pPr>
        <w:pStyle w:val="Heading41"/>
        <w:numPr>
          <w:ilvl w:val="0"/>
          <w:numId w:val="2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F228A1">
      <w:pPr>
        <w:pStyle w:val="Heading41"/>
        <w:numPr>
          <w:ilvl w:val="0"/>
          <w:numId w:val="2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30" w:name="_Toc445207995"/>
      <w:r>
        <w:t>Kerangka Berpikir</w:t>
      </w:r>
      <w:bookmarkEnd w:id="30"/>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31" w:name="_Toc445207996"/>
      <w:r w:rsidRPr="002F02B2">
        <w:lastRenderedPageBreak/>
        <w:t>BAB III</w:t>
      </w:r>
      <w:r w:rsidR="00CB1091">
        <w:rPr>
          <w:lang w:val="en-US"/>
        </w:rPr>
        <w:t xml:space="preserve">                                                                                           </w:t>
      </w:r>
      <w:r w:rsidR="00280703">
        <w:rPr>
          <w:rFonts w:cs="Times New Roman"/>
          <w:szCs w:val="24"/>
        </w:rPr>
        <w:t>METODOLOGI PENELITIAN</w:t>
      </w:r>
      <w:bookmarkEnd w:id="31"/>
    </w:p>
    <w:p w:rsidR="00FC648E" w:rsidRDefault="00FC648E" w:rsidP="00650E97">
      <w:pPr>
        <w:rPr>
          <w:szCs w:val="24"/>
          <w:lang w:val="en-US"/>
        </w:rPr>
      </w:pPr>
    </w:p>
    <w:p w:rsidR="000066B3" w:rsidRDefault="000066B3" w:rsidP="004E4DC3">
      <w:pPr>
        <w:pStyle w:val="Heading2"/>
        <w:numPr>
          <w:ilvl w:val="0"/>
          <w:numId w:val="13"/>
        </w:numPr>
      </w:pPr>
      <w:bookmarkStart w:id="32" w:name="_Toc445207997"/>
      <w:r w:rsidRPr="00113B68">
        <w:t>Waktu dan Tempat Penelitian</w:t>
      </w:r>
      <w:bookmarkEnd w:id="32"/>
    </w:p>
    <w:p w:rsidR="00D06110" w:rsidRPr="001D7251" w:rsidRDefault="00D06110" w:rsidP="004E4DC3">
      <w:pPr>
        <w:pStyle w:val="Heading3"/>
        <w:numPr>
          <w:ilvl w:val="0"/>
          <w:numId w:val="40"/>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00003119">
        <w:t>table 3</w:t>
      </w:r>
      <w:r>
        <w:rPr>
          <w:lang w:val="en-US"/>
        </w:rPr>
        <w:t>.</w:t>
      </w:r>
    </w:p>
    <w:p w:rsidR="006E4F87" w:rsidRDefault="006E4F87" w:rsidP="006E4F87">
      <w:pPr>
        <w:pStyle w:val="Caption"/>
        <w:rPr>
          <w:szCs w:val="24"/>
        </w:rPr>
      </w:pPr>
      <w:bookmarkStart w:id="33" w:name="_Toc445336721"/>
      <w:r>
        <w:t xml:space="preserve">Tabel </w:t>
      </w:r>
      <w:r>
        <w:fldChar w:fldCharType="begin"/>
      </w:r>
      <w:r>
        <w:instrText xml:space="preserve"> SEQ Tabel \* ARABIC </w:instrText>
      </w:r>
      <w:r>
        <w:fldChar w:fldCharType="separate"/>
      </w:r>
      <w:r>
        <w:rPr>
          <w:noProof/>
        </w:rPr>
        <w:t>2</w:t>
      </w:r>
      <w:r>
        <w:fldChar w:fldCharType="end"/>
      </w:r>
      <w:r>
        <w:rPr>
          <w:lang w:val="en-US"/>
        </w:rPr>
        <w:t xml:space="preserve">. </w:t>
      </w:r>
      <w:r>
        <w:rPr>
          <w:noProof/>
          <w:lang w:val="en-US"/>
        </w:rPr>
        <w:t>Waktu Penelitian</w:t>
      </w:r>
      <w:bookmarkEnd w:id="33"/>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34" w:name="_Toc445207998"/>
      <w:r>
        <w:rPr>
          <w:rFonts w:eastAsiaTheme="minorHAnsi"/>
        </w:rPr>
        <w:lastRenderedPageBreak/>
        <w:t>Metode</w:t>
      </w:r>
      <w:r w:rsidR="00113B68" w:rsidRPr="00F51AEA">
        <w:rPr>
          <w:rFonts w:eastAsiaTheme="minorHAnsi"/>
        </w:rPr>
        <w:t xml:space="preserve"> Penelitian</w:t>
      </w:r>
      <w:bookmarkEnd w:id="34"/>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35" w:name="_Toc445207999"/>
      <w:r>
        <w:t>Metode Pengumpulan Data</w:t>
      </w:r>
      <w:bookmarkEnd w:id="35"/>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4E4DC3">
      <w:pPr>
        <w:pStyle w:val="Heading3"/>
        <w:numPr>
          <w:ilvl w:val="0"/>
          <w:numId w:val="22"/>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F228A1">
      <w:pPr>
        <w:pStyle w:val="listheading4"/>
        <w:numPr>
          <w:ilvl w:val="0"/>
          <w:numId w:val="26"/>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F228A1">
      <w:pPr>
        <w:pStyle w:val="listheading4"/>
        <w:numPr>
          <w:ilvl w:val="0"/>
          <w:numId w:val="26"/>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F228A1">
      <w:pPr>
        <w:pStyle w:val="listheading4"/>
        <w:numPr>
          <w:ilvl w:val="0"/>
          <w:numId w:val="26"/>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F228A1" w:rsidRDefault="007672F1" w:rsidP="00F228A1">
      <w:pPr>
        <w:pStyle w:val="listheading4"/>
        <w:numPr>
          <w:ilvl w:val="0"/>
          <w:numId w:val="27"/>
        </w:numPr>
        <w:rPr>
          <w:lang w:val="en-US"/>
        </w:rPr>
      </w:pPr>
      <w:r w:rsidRPr="00F228A1">
        <w:rPr>
          <w:lang w:val="en-US"/>
        </w:rPr>
        <w:lastRenderedPageBreak/>
        <w:t xml:space="preserve">Belum adanya sistem </w:t>
      </w:r>
      <w:r w:rsidRPr="00F228A1">
        <w:rPr>
          <w:i/>
          <w:lang w:val="en-US"/>
        </w:rPr>
        <w:t xml:space="preserve">inventory </w:t>
      </w:r>
      <w:r w:rsidRPr="00F228A1">
        <w:rPr>
          <w:lang w:val="en-US"/>
        </w:rPr>
        <w:t>yang digunakan untuk mengelola barang, semua di lakukan secara manual dan belum tertata rapi.</w:t>
      </w:r>
    </w:p>
    <w:p w:rsidR="007672F1" w:rsidRDefault="007672F1" w:rsidP="00F228A1">
      <w:pPr>
        <w:pStyle w:val="listheading4"/>
        <w:numPr>
          <w:ilvl w:val="1"/>
          <w:numId w:val="15"/>
        </w:numPr>
        <w:rPr>
          <w:lang w:val="en-US"/>
        </w:rPr>
      </w:pPr>
      <w:r>
        <w:rPr>
          <w:lang w:val="en-US"/>
        </w:rPr>
        <w:t>Tanggung jawab pengelolaan barang tidak terpusat pada satu fungsi jabatan dan melekat pada satu orang, namun masih tersebar di beberapa orang staff.</w:t>
      </w:r>
    </w:p>
    <w:p w:rsidR="007672F1" w:rsidRDefault="00EA58E9" w:rsidP="00F228A1">
      <w:pPr>
        <w:pStyle w:val="listheading4"/>
        <w:numPr>
          <w:ilvl w:val="1"/>
          <w:numId w:val="15"/>
        </w:numPr>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F228A1">
      <w:pPr>
        <w:pStyle w:val="listheading4"/>
        <w:numPr>
          <w:ilvl w:val="1"/>
          <w:numId w:val="15"/>
        </w:numPr>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F228A1">
      <w:pPr>
        <w:pStyle w:val="listheading4"/>
        <w:numPr>
          <w:ilvl w:val="1"/>
          <w:numId w:val="15"/>
        </w:numPr>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F228A1">
      <w:pPr>
        <w:pStyle w:val="listheading4"/>
        <w:numPr>
          <w:ilvl w:val="1"/>
          <w:numId w:val="15"/>
        </w:numPr>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36" w:name="_Toc445208000"/>
      <w:r>
        <w:t>Langkah-Langkah Pengembangan Sistem</w:t>
      </w:r>
      <w:bookmarkEnd w:id="36"/>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4E4DC3">
      <w:pPr>
        <w:pStyle w:val="Heading3"/>
        <w:numPr>
          <w:ilvl w:val="0"/>
          <w:numId w:val="25"/>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1EC3BA49" wp14:editId="55CE4069">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8E0918" w:rsidRPr="008A744D" w:rsidRDefault="008E0918" w:rsidP="00793F7D">
                            <w:pPr>
                              <w:spacing w:line="240" w:lineRule="auto"/>
                              <w:jc w:val="center"/>
                              <w:rPr>
                                <w:lang w:val="en-US"/>
                              </w:rPr>
                            </w:pPr>
                            <w:r>
                              <w:rPr>
                                <w:lang w:val="en-US"/>
                              </w:rPr>
                              <w:t>MANAJER SALES</w:t>
                            </w:r>
                          </w:p>
                          <w:p w:rsidR="008E0918" w:rsidRPr="008A744D" w:rsidRDefault="008E0918"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C3BA49"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8E0918" w:rsidRPr="008A744D" w:rsidRDefault="008E0918" w:rsidP="00793F7D">
                      <w:pPr>
                        <w:spacing w:line="240" w:lineRule="auto"/>
                        <w:jc w:val="center"/>
                        <w:rPr>
                          <w:lang w:val="en-US"/>
                        </w:rPr>
                      </w:pPr>
                      <w:r>
                        <w:rPr>
                          <w:lang w:val="en-US"/>
                        </w:rPr>
                        <w:t>MANAJER SALES</w:t>
                      </w:r>
                    </w:p>
                    <w:p w:rsidR="008E0918" w:rsidRPr="008A744D" w:rsidRDefault="008E0918"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37" w:name="_Toc445208001"/>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37"/>
    </w:p>
    <w:p w:rsidR="00FA2D6E" w:rsidRPr="00FA2D6E" w:rsidRDefault="00FA2D6E" w:rsidP="00FA2D6E">
      <w:pPr>
        <w:rPr>
          <w:lang w:val="en-US"/>
        </w:rPr>
      </w:pPr>
    </w:p>
    <w:p w:rsidR="00D04EF2" w:rsidRDefault="00723E9F" w:rsidP="006302FA">
      <w:pPr>
        <w:pStyle w:val="Heading2"/>
        <w:numPr>
          <w:ilvl w:val="0"/>
          <w:numId w:val="3"/>
        </w:numPr>
      </w:pPr>
      <w:bookmarkStart w:id="38" w:name="_Toc445208002"/>
      <w:r>
        <w:t>Profil Perusahaan</w:t>
      </w:r>
      <w:bookmarkEnd w:id="38"/>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4E4DC3">
      <w:pPr>
        <w:pStyle w:val="Heading3"/>
        <w:numPr>
          <w:ilvl w:val="0"/>
          <w:numId w:val="28"/>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39" w:name="_Toc445208003"/>
      <w:r>
        <w:t>Struktur Organisasi</w:t>
      </w:r>
      <w:r w:rsidR="001C5A69">
        <w:t xml:space="preserve"> Perusahaan</w:t>
      </w:r>
      <w:bookmarkEnd w:id="39"/>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F80E05">
        <w:rPr>
          <w:lang w:val="en-US"/>
        </w:rPr>
        <w:t>12.</w:t>
      </w:r>
      <w:r w:rsidRPr="007F01B3">
        <w:rPr>
          <w:lang w:val="en-US"/>
        </w:rPr>
        <w:t xml:space="preserve"> berikut.</w:t>
      </w:r>
    </w:p>
    <w:p w:rsidR="00F80E05" w:rsidRDefault="00F80E05" w:rsidP="00F80E05">
      <w:pPr>
        <w:pStyle w:val="Caption"/>
        <w:rPr>
          <w:lang w:val="en-US"/>
        </w:rPr>
      </w:pPr>
      <w:bookmarkStart w:id="40" w:name="_Toc445413816"/>
      <w:r>
        <w:t xml:space="preserve">Gambar </w:t>
      </w:r>
      <w:r>
        <w:fldChar w:fldCharType="begin"/>
      </w:r>
      <w:r>
        <w:instrText xml:space="preserve"> SEQ Gambar \* ARABIC </w:instrText>
      </w:r>
      <w:r>
        <w:fldChar w:fldCharType="separate"/>
      </w:r>
      <w:r w:rsidR="00E95F6B">
        <w:rPr>
          <w:noProof/>
        </w:rPr>
        <w:t>12</w:t>
      </w:r>
      <w:r>
        <w:fldChar w:fldCharType="end"/>
      </w:r>
      <w:r>
        <w:rPr>
          <w:lang w:val="en-US"/>
        </w:rPr>
        <w:t xml:space="preserve">. </w:t>
      </w:r>
      <w:r>
        <w:rPr>
          <w:noProof/>
          <w:lang w:val="en-US"/>
        </w:rPr>
        <w:t>Struktur Organisasi Perusahaan</w:t>
      </w:r>
      <w:bookmarkEnd w:id="40"/>
    </w:p>
    <w:p w:rsidR="009551B7" w:rsidRDefault="00F80E05" w:rsidP="006A4E34">
      <w:pPr>
        <w:ind w:firstLine="0"/>
        <w:jc w:val="center"/>
      </w:pPr>
      <w:r>
        <w:object w:dxaOrig="16321" w:dyaOrig="5986">
          <v:shape id="_x0000_i1035" type="#_x0000_t75" style="width:439.5pt;height:160.5pt" o:ole="">
            <v:imagedata r:id="rId36" o:title=""/>
          </v:shape>
          <o:OLEObject Type="Embed" ProgID="Visio.Drawing.15" ShapeID="_x0000_i1035" DrawAspect="Content" ObjectID="_1519182012"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4E4DC3">
      <w:pPr>
        <w:pStyle w:val="Heading3"/>
        <w:numPr>
          <w:ilvl w:val="0"/>
          <w:numId w:val="30"/>
        </w:numPr>
      </w:pPr>
      <w:r w:rsidRPr="00CB26B6">
        <w:lastRenderedPageBreak/>
        <w:t>Direktur Utama</w:t>
      </w:r>
    </w:p>
    <w:p w:rsidR="00107569" w:rsidRPr="00B209A8" w:rsidRDefault="00107569" w:rsidP="00D74751">
      <w:pPr>
        <w:pStyle w:val="ListParagraph"/>
        <w:numPr>
          <w:ilvl w:val="0"/>
          <w:numId w:val="54"/>
        </w:numPr>
      </w:pPr>
      <w:r w:rsidRPr="00B209A8">
        <w:t>Menentukan kebijakan dan startegi tertinggi dari perusahaan akan arah dan tujuan yang akan di capai.</w:t>
      </w:r>
    </w:p>
    <w:p w:rsidR="00107569" w:rsidRPr="00B209A8" w:rsidRDefault="00107569" w:rsidP="00D74751">
      <w:pPr>
        <w:pStyle w:val="ListParagraph"/>
        <w:numPr>
          <w:ilvl w:val="0"/>
          <w:numId w:val="54"/>
        </w:numPr>
      </w:pPr>
      <w:r w:rsidRPr="00B209A8">
        <w:t>Bertanggung jawab terhadap keuntungan dan kerugian perusahaan.</w:t>
      </w:r>
    </w:p>
    <w:p w:rsidR="00107569" w:rsidRPr="00B209A8" w:rsidRDefault="00107569" w:rsidP="00D74751">
      <w:pPr>
        <w:pStyle w:val="ListParagraph"/>
        <w:numPr>
          <w:ilvl w:val="0"/>
          <w:numId w:val="54"/>
        </w:numPr>
      </w:pPr>
      <w:r w:rsidRPr="00B209A8">
        <w:t>Bertanggung jawab dalam memimpin dan membina perusahaan secara efektif dan efisien.</w:t>
      </w:r>
    </w:p>
    <w:p w:rsidR="00107569" w:rsidRPr="00B209A8" w:rsidRDefault="00107569" w:rsidP="00D74751">
      <w:pPr>
        <w:pStyle w:val="ListParagraph"/>
        <w:numPr>
          <w:ilvl w:val="0"/>
          <w:numId w:val="54"/>
        </w:numPr>
      </w:pPr>
      <w:r w:rsidRPr="00B209A8">
        <w:t>Mewakili perusahaan, mengadakan perjanjian-perjanjian merencanakan perencanaa tugas personalia.</w:t>
      </w:r>
    </w:p>
    <w:p w:rsidR="00107569" w:rsidRPr="00B209A8" w:rsidRDefault="00107569" w:rsidP="00D74751">
      <w:pPr>
        <w:pStyle w:val="ListParagraph"/>
        <w:numPr>
          <w:ilvl w:val="0"/>
          <w:numId w:val="54"/>
        </w:numPr>
      </w:pPr>
      <w:r w:rsidRPr="00B209A8">
        <w:t>Memimpin dan mengawasi perputaran keuangan baik keuangan yang masuk dan keuangan yang keluar.</w:t>
      </w:r>
    </w:p>
    <w:p w:rsidR="00107569" w:rsidRPr="00B209A8" w:rsidRDefault="00107569" w:rsidP="00D74751">
      <w:pPr>
        <w:pStyle w:val="ListParagraph"/>
        <w:numPr>
          <w:ilvl w:val="0"/>
          <w:numId w:val="54"/>
        </w:numPr>
      </w:pPr>
      <w:r w:rsidRPr="00B209A8">
        <w:t>Memimpin dan memastikan keterersediaan personalia serta pengembangan nya sesuai dengan arah yang di perlukan oleh perusahaan.</w:t>
      </w:r>
    </w:p>
    <w:p w:rsidR="00107569" w:rsidRPr="006F48D4" w:rsidRDefault="00107569" w:rsidP="004E4DC3">
      <w:pPr>
        <w:pStyle w:val="Heading3"/>
        <w:numPr>
          <w:ilvl w:val="0"/>
          <w:numId w:val="30"/>
        </w:numPr>
      </w:pPr>
      <w:r w:rsidRPr="006F48D4">
        <w:t>Direktur Operasional</w:t>
      </w:r>
    </w:p>
    <w:p w:rsidR="00107569" w:rsidRDefault="00107569" w:rsidP="00D74751">
      <w:pPr>
        <w:pStyle w:val="ListParagraph"/>
        <w:numPr>
          <w:ilvl w:val="0"/>
          <w:numId w:val="55"/>
        </w:numPr>
      </w:pPr>
      <w:r>
        <w:t xml:space="preserve">Membawahi dan memberi arahan departemen </w:t>
      </w:r>
      <w:r w:rsidR="008B07DD">
        <w:t>Product &amp; Desai</w:t>
      </w:r>
      <w:r>
        <w:t>n (PnD) serta departemen Engineering Service (ES).</w:t>
      </w:r>
    </w:p>
    <w:p w:rsidR="00107569" w:rsidRDefault="00107569" w:rsidP="00D74751">
      <w:pPr>
        <w:pStyle w:val="ListParagraph"/>
        <w:numPr>
          <w:ilvl w:val="0"/>
          <w:numId w:val="55"/>
        </w:numPr>
      </w:pPr>
      <w:r>
        <w:t>Memastikan terpenuhinya pembiayaan yang diperlukan oleh dua departemen (PnD dan ES).</w:t>
      </w:r>
    </w:p>
    <w:p w:rsidR="00107569" w:rsidRDefault="00107569" w:rsidP="00D74751">
      <w:pPr>
        <w:pStyle w:val="ListParagraph"/>
        <w:numPr>
          <w:ilvl w:val="0"/>
          <w:numId w:val="55"/>
        </w:numPr>
      </w:pPr>
      <w:r>
        <w:t>Memastikan tujuan and target dapat di capai oleh departemen dibawahnya.</w:t>
      </w:r>
    </w:p>
    <w:p w:rsidR="00107569" w:rsidRDefault="00107569" w:rsidP="00D74751">
      <w:pPr>
        <w:pStyle w:val="ListParagraph"/>
        <w:numPr>
          <w:ilvl w:val="0"/>
          <w:numId w:val="55"/>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74751">
      <w:pPr>
        <w:pStyle w:val="ListParagraph"/>
        <w:numPr>
          <w:ilvl w:val="0"/>
          <w:numId w:val="56"/>
        </w:numPr>
      </w:pPr>
      <w:r>
        <w:t>Membawahi dan memberi arahan departemen sales serta menentukan metode marketing yang akan digunakan untuk mencapai target yang di inginkan.</w:t>
      </w:r>
    </w:p>
    <w:p w:rsidR="00107569" w:rsidRDefault="00107569" w:rsidP="00D74751">
      <w:pPr>
        <w:pStyle w:val="ListParagraph"/>
        <w:numPr>
          <w:ilvl w:val="0"/>
          <w:numId w:val="56"/>
        </w:numPr>
      </w:pPr>
      <w:r>
        <w:t>Memastikan terpenuhinya pembiayaan yang diperlukan department sales dan kebutuhan material marketing.</w:t>
      </w:r>
    </w:p>
    <w:p w:rsidR="00107569" w:rsidRDefault="00107569" w:rsidP="00D74751">
      <w:pPr>
        <w:pStyle w:val="ListParagraph"/>
        <w:numPr>
          <w:ilvl w:val="0"/>
          <w:numId w:val="56"/>
        </w:numPr>
      </w:pPr>
      <w:r>
        <w:t>Memastikan tujuan and target yang akan di capai oleh departemen dibawahnya.</w:t>
      </w:r>
    </w:p>
    <w:p w:rsidR="00107569" w:rsidRPr="002C39BD" w:rsidRDefault="00107569" w:rsidP="00D74751">
      <w:pPr>
        <w:pStyle w:val="ListParagraph"/>
        <w:numPr>
          <w:ilvl w:val="0"/>
          <w:numId w:val="56"/>
        </w:numPr>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74751">
      <w:pPr>
        <w:pStyle w:val="ListParagraph"/>
        <w:numPr>
          <w:ilvl w:val="0"/>
          <w:numId w:val="57"/>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74751">
      <w:pPr>
        <w:pStyle w:val="ListParagraph"/>
        <w:numPr>
          <w:ilvl w:val="0"/>
          <w:numId w:val="57"/>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74751">
      <w:pPr>
        <w:pStyle w:val="ListParagraph"/>
        <w:numPr>
          <w:ilvl w:val="0"/>
          <w:numId w:val="57"/>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74751">
      <w:pPr>
        <w:pStyle w:val="ListParagraph"/>
        <w:numPr>
          <w:ilvl w:val="0"/>
          <w:numId w:val="58"/>
        </w:numPr>
      </w:pPr>
      <w:r>
        <w:t>Bertanggung jawab mengelola produksi barang yang menjadi kebutuhan dari proyek maupun kebutuhan pelanggan.</w:t>
      </w:r>
    </w:p>
    <w:p w:rsidR="00107569" w:rsidRPr="008337A4" w:rsidRDefault="00107569" w:rsidP="00D74751">
      <w:pPr>
        <w:pStyle w:val="ListParagraph"/>
        <w:numPr>
          <w:ilvl w:val="0"/>
          <w:numId w:val="58"/>
        </w:numPr>
      </w:pPr>
      <w:r>
        <w:t>Memastikan tersedianya stok barang dari produk yang di jual oleh perusahaan.</w:t>
      </w:r>
    </w:p>
    <w:p w:rsidR="00107569" w:rsidRPr="008337A4" w:rsidRDefault="00107569" w:rsidP="00D74751">
      <w:pPr>
        <w:pStyle w:val="ListParagraph"/>
        <w:numPr>
          <w:ilvl w:val="0"/>
          <w:numId w:val="58"/>
        </w:numPr>
      </w:pPr>
      <w:r>
        <w:t>Merencanakan target produk yang akan di buat beserta kebutuhan dana dan penyediaan materialnya untuk mendukung penjualan perusahaan.</w:t>
      </w:r>
    </w:p>
    <w:p w:rsidR="00107569" w:rsidRPr="008337A4" w:rsidRDefault="00107569" w:rsidP="00D74751">
      <w:pPr>
        <w:pStyle w:val="ListParagraph"/>
        <w:numPr>
          <w:ilvl w:val="0"/>
          <w:numId w:val="58"/>
        </w:numPr>
      </w:pPr>
      <w:r>
        <w:t>Merancang desain produk baru sesuai dengan permintaan pihak marketing.</w:t>
      </w:r>
    </w:p>
    <w:p w:rsidR="00107569" w:rsidRPr="008337A4" w:rsidRDefault="00107569" w:rsidP="00D74751">
      <w:pPr>
        <w:pStyle w:val="ListParagraph"/>
        <w:numPr>
          <w:ilvl w:val="0"/>
          <w:numId w:val="58"/>
        </w:numPr>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74751">
      <w:pPr>
        <w:pStyle w:val="ListParagraph"/>
        <w:numPr>
          <w:ilvl w:val="0"/>
          <w:numId w:val="59"/>
        </w:numPr>
      </w:pPr>
      <w:r>
        <w:t>Mengelola pekerjaan-pekerjaan jasa perbaikan dan perawatan yang diminta oleh pelanggan.</w:t>
      </w:r>
    </w:p>
    <w:p w:rsidR="00107569" w:rsidRDefault="00107569" w:rsidP="00D74751">
      <w:pPr>
        <w:pStyle w:val="ListParagraph"/>
        <w:numPr>
          <w:ilvl w:val="0"/>
          <w:numId w:val="59"/>
        </w:numPr>
      </w:pPr>
      <w:r>
        <w:t>Memastikan tersedianya sumber daya manusia yang mempu melakukan perbaikan maupun perawatan mesin sesuai dengan kompetensi dan keahlian yang diminta oleh pelanggan untuk melakukan pekerjaan-pekerjaan tersebut.</w:t>
      </w:r>
    </w:p>
    <w:p w:rsidR="00107569" w:rsidRDefault="00107569" w:rsidP="00D74751">
      <w:pPr>
        <w:pStyle w:val="ListParagraph"/>
        <w:numPr>
          <w:ilvl w:val="0"/>
          <w:numId w:val="59"/>
        </w:numPr>
      </w:pPr>
      <w:r>
        <w:t>Selain mengelola perwatan mesin pelanggan, juga mengelola perawatan fasilitas maupun peralatan-peralatan yang dimiliki oleh perusahaan.</w:t>
      </w:r>
    </w:p>
    <w:p w:rsidR="00107569" w:rsidRDefault="00107569" w:rsidP="00D74751">
      <w:pPr>
        <w:pStyle w:val="ListParagraph"/>
        <w:numPr>
          <w:ilvl w:val="0"/>
          <w:numId w:val="59"/>
        </w:numPr>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74751">
      <w:pPr>
        <w:pStyle w:val="ListParagraph"/>
        <w:numPr>
          <w:ilvl w:val="0"/>
          <w:numId w:val="60"/>
        </w:numPr>
      </w:pPr>
      <w:r w:rsidRPr="008337A4">
        <w:t>Menyusun strategi dan kebijakan pengelolaan Sumber Daya Manusia (SDM) sesuai dengan kebutuhan, kompetensi dari SDM yang diperlukan.</w:t>
      </w:r>
    </w:p>
    <w:p w:rsidR="00107569" w:rsidRDefault="00107569" w:rsidP="00D74751">
      <w:pPr>
        <w:pStyle w:val="ListParagraph"/>
        <w:numPr>
          <w:ilvl w:val="0"/>
          <w:numId w:val="60"/>
        </w:numPr>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74751">
      <w:pPr>
        <w:pStyle w:val="ListParagraph"/>
        <w:numPr>
          <w:ilvl w:val="0"/>
          <w:numId w:val="60"/>
        </w:numPr>
      </w:pPr>
      <w:r>
        <w:t>Menyusun job deskripsi dan mengontrol SDM agar sesuai dengan kebutuhan perusahaan.</w:t>
      </w:r>
    </w:p>
    <w:p w:rsidR="00107569" w:rsidRDefault="00107569" w:rsidP="00D74751">
      <w:pPr>
        <w:pStyle w:val="ListParagraph"/>
        <w:numPr>
          <w:ilvl w:val="0"/>
          <w:numId w:val="60"/>
        </w:numPr>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74751">
      <w:pPr>
        <w:pStyle w:val="ListParagraph"/>
        <w:numPr>
          <w:ilvl w:val="0"/>
          <w:numId w:val="60"/>
        </w:numPr>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D74751">
      <w:pPr>
        <w:pStyle w:val="ListParagraph"/>
        <w:numPr>
          <w:ilvl w:val="0"/>
          <w:numId w:val="60"/>
        </w:numPr>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D74751">
      <w:pPr>
        <w:pStyle w:val="ListParagraph"/>
        <w:numPr>
          <w:ilvl w:val="0"/>
          <w:numId w:val="60"/>
        </w:numPr>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74751">
      <w:pPr>
        <w:pStyle w:val="ListParagraph"/>
        <w:numPr>
          <w:ilvl w:val="0"/>
          <w:numId w:val="61"/>
        </w:numPr>
      </w:pPr>
      <w:r>
        <w:t>Menentukan target penjualan yang harus di capai agar perusahaan dapat tetap berjalan.</w:t>
      </w:r>
    </w:p>
    <w:p w:rsidR="00107569" w:rsidRDefault="00107569" w:rsidP="00D74751">
      <w:pPr>
        <w:pStyle w:val="ListParagraph"/>
        <w:numPr>
          <w:ilvl w:val="0"/>
          <w:numId w:val="61"/>
        </w:numPr>
      </w:pPr>
      <w:r>
        <w:t>Mengelola pelanggan-pelanggan yang sudah menjadi pelanggan tetap dari perusahaan dan tetap berkomunikasi dengan mereka untuk memastikan produk yang dijual dalam keadaan baik.</w:t>
      </w:r>
    </w:p>
    <w:p w:rsidR="00107569" w:rsidRDefault="00107569" w:rsidP="00D74751">
      <w:pPr>
        <w:pStyle w:val="ListParagraph"/>
        <w:numPr>
          <w:ilvl w:val="0"/>
          <w:numId w:val="61"/>
        </w:numPr>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74751">
      <w:pPr>
        <w:pStyle w:val="ListParagraph"/>
        <w:numPr>
          <w:ilvl w:val="0"/>
          <w:numId w:val="62"/>
        </w:numPr>
      </w:pPr>
      <w:r>
        <w:t>Melakukan pengukuran pasar terhadap produk-produk pesaing dari perusahaan, sebagai masukan dari departemen lain untuk mengembangkan produknya sesuai dengan kebutuhan pelanggan.</w:t>
      </w:r>
    </w:p>
    <w:p w:rsidR="006A715C" w:rsidRPr="006A715C" w:rsidRDefault="006A715C" w:rsidP="00D74751">
      <w:pPr>
        <w:pStyle w:val="ListParagraph"/>
        <w:numPr>
          <w:ilvl w:val="0"/>
          <w:numId w:val="62"/>
        </w:numPr>
      </w:pPr>
      <w:r w:rsidRPr="005176F3">
        <w:rPr>
          <w:lang w:val="en-US"/>
        </w:rPr>
        <w:t>Mencari terobosan baru dalam pemasaran produk-produk perusahaan.</w:t>
      </w:r>
    </w:p>
    <w:p w:rsidR="006A715C" w:rsidRDefault="006A715C" w:rsidP="00D74751">
      <w:pPr>
        <w:pStyle w:val="ListParagraph"/>
        <w:numPr>
          <w:ilvl w:val="0"/>
          <w:numId w:val="62"/>
        </w:numPr>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41" w:name="_Toc445208004"/>
      <w:r>
        <w:lastRenderedPageBreak/>
        <w:t>Proses Bisnis Sistem Berjalan</w:t>
      </w:r>
      <w:bookmarkEnd w:id="41"/>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4E4DC3">
      <w:pPr>
        <w:pStyle w:val="Heading3"/>
        <w:numPr>
          <w:ilvl w:val="0"/>
          <w:numId w:val="31"/>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42" w:name="_Toc445208005"/>
      <w:r>
        <w:t>Aturan Bisnis Sistem Berjalan</w:t>
      </w:r>
      <w:bookmarkEnd w:id="42"/>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4E4DC3">
      <w:pPr>
        <w:pStyle w:val="Heading3"/>
        <w:numPr>
          <w:ilvl w:val="0"/>
          <w:numId w:val="32"/>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43" w:name="_Toc445208006"/>
      <w:r>
        <w:t>Dekomposisi Fungsi Sistem</w:t>
      </w:r>
      <w:bookmarkEnd w:id="43"/>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4E4DC3">
      <w:pPr>
        <w:pStyle w:val="Heading3"/>
        <w:numPr>
          <w:ilvl w:val="0"/>
          <w:numId w:val="33"/>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44" w:name="_Toc445208007"/>
      <w:r>
        <w:t>Analisis Masukan, Proses dan Keluaran Sistem Berjalan</w:t>
      </w:r>
      <w:bookmarkEnd w:id="44"/>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4E4DC3">
      <w:pPr>
        <w:pStyle w:val="Heading3"/>
        <w:numPr>
          <w:ilvl w:val="0"/>
          <w:numId w:val="34"/>
        </w:numPr>
        <w:rPr>
          <w:lang w:val="en-US"/>
        </w:rPr>
      </w:pPr>
      <w:r>
        <w:rPr>
          <w:lang w:val="en-US"/>
        </w:rPr>
        <w:t>Analisa Masukan Sistem Berjalan</w:t>
      </w:r>
    </w:p>
    <w:p w:rsidR="00D54ED5" w:rsidRDefault="00D54ED5" w:rsidP="00F228A1">
      <w:pPr>
        <w:pStyle w:val="analisa11"/>
      </w:pPr>
      <w:r w:rsidRPr="00CE6D8C">
        <w:t>Nama</w:t>
      </w:r>
      <w:r w:rsidRPr="001858D2">
        <w:t xml:space="preserve"> Masukan</w:t>
      </w:r>
      <w:r w:rsidRPr="001858D2">
        <w:tab/>
        <w:t>:</w:t>
      </w:r>
      <w:r w:rsidR="001161CB" w:rsidRPr="001858D2">
        <w:tab/>
      </w:r>
      <w:r w:rsidR="00865C50" w:rsidRPr="001858D2">
        <w:t>Form Input Barang</w:t>
      </w:r>
    </w:p>
    <w:p w:rsidR="001858D2" w:rsidRDefault="00275DA1" w:rsidP="00F228A1">
      <w:pPr>
        <w:pStyle w:val="analisa12"/>
      </w:pPr>
      <w:r w:rsidRPr="00CE6D8C">
        <w:t>Sumber</w:t>
      </w:r>
      <w:r>
        <w:tab/>
        <w:t>:</w:t>
      </w:r>
      <w:r>
        <w:tab/>
        <w:t xml:space="preserve">Surat Jalan </w:t>
      </w:r>
      <w:r w:rsidRPr="00CE6D8C">
        <w:t>Barang</w:t>
      </w:r>
      <w:r>
        <w:t xml:space="preserve"> atau Invoice Barang</w:t>
      </w:r>
    </w:p>
    <w:p w:rsidR="00545EEE" w:rsidRDefault="00994BAF" w:rsidP="00F228A1">
      <w:pPr>
        <w:pStyle w:val="analisa1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F228A1">
      <w:pPr>
        <w:pStyle w:val="analisa12"/>
      </w:pPr>
      <w:r>
        <w:lastRenderedPageBreak/>
        <w:t>Media</w:t>
      </w:r>
      <w:r>
        <w:tab/>
        <w:t xml:space="preserve">: </w:t>
      </w:r>
      <w:r>
        <w:tab/>
      </w:r>
      <w:r w:rsidR="00D77F15">
        <w:t>Kertas</w:t>
      </w:r>
    </w:p>
    <w:p w:rsidR="006A31DC" w:rsidRDefault="006A31DC" w:rsidP="00F228A1">
      <w:pPr>
        <w:pStyle w:val="analisa12"/>
      </w:pPr>
      <w:r>
        <w:t>Rangkap</w:t>
      </w:r>
      <w:r>
        <w:tab/>
        <w:t xml:space="preserve">: </w:t>
      </w:r>
      <w:r>
        <w:tab/>
        <w:t>Minimal 1 Lembar</w:t>
      </w:r>
    </w:p>
    <w:p w:rsidR="007E6856" w:rsidRDefault="00226A9B" w:rsidP="00F228A1">
      <w:pPr>
        <w:pStyle w:val="analisa12"/>
      </w:pPr>
      <w:r>
        <w:t>Frekuensi</w:t>
      </w:r>
      <w:r>
        <w:tab/>
        <w:t xml:space="preserve">: </w:t>
      </w:r>
      <w:r>
        <w:tab/>
      </w:r>
      <w:r w:rsidR="007E6856">
        <w:t>1 kali per minggu</w:t>
      </w:r>
    </w:p>
    <w:p w:rsidR="00C53858" w:rsidRDefault="00C53858" w:rsidP="00F228A1">
      <w:pPr>
        <w:pStyle w:val="analisa12"/>
      </w:pPr>
      <w:r>
        <w:t>Valume</w:t>
      </w:r>
      <w:r>
        <w:tab/>
        <w:t xml:space="preserve">: </w:t>
      </w:r>
      <w:r>
        <w:tab/>
        <w:t>1 – 20 Barang</w:t>
      </w:r>
    </w:p>
    <w:p w:rsidR="00FD2108" w:rsidRDefault="00C53858" w:rsidP="00F228A1">
      <w:pPr>
        <w:pStyle w:val="analisa1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4E4DC3">
      <w:pPr>
        <w:pStyle w:val="Heading3"/>
        <w:numPr>
          <w:ilvl w:val="0"/>
          <w:numId w:val="34"/>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45" w:name="_Toc445208008"/>
      <w:r>
        <w:t>Diagram Alir Data (DAD) Sistem Berjalan</w:t>
      </w:r>
      <w:bookmarkEnd w:id="45"/>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46" w:name="_Toc445208009"/>
      <w:r>
        <w:t>Analisis Permasalahan</w:t>
      </w:r>
      <w:bookmarkEnd w:id="46"/>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CE6D8C" w:rsidRDefault="00CE6D8C" w:rsidP="008E2B28">
      <w:pPr>
        <w:pStyle w:val="paragraph1"/>
      </w:pPr>
    </w:p>
    <w:p w:rsidR="00444046" w:rsidRPr="00860CAF" w:rsidRDefault="000F15F4" w:rsidP="00F228A1">
      <w:pPr>
        <w:pStyle w:val="Heading41"/>
        <w:numPr>
          <w:ilvl w:val="0"/>
          <w:numId w:val="36"/>
        </w:numPr>
      </w:pPr>
      <w:r w:rsidRPr="00D14C1E">
        <w:rPr>
          <w:lang w:val="en-US"/>
        </w:rPr>
        <w:t>Belum ada sistem pengelolaan barang pada PT. Daun Biru Engineering</w:t>
      </w:r>
      <w:r w:rsidR="007F3244" w:rsidRPr="00D14C1E">
        <w:rPr>
          <w:lang w:val="en-US"/>
        </w:rPr>
        <w:t>.</w:t>
      </w:r>
    </w:p>
    <w:p w:rsidR="000F15F4" w:rsidRPr="00600138" w:rsidRDefault="007F3244" w:rsidP="00F228A1">
      <w:pPr>
        <w:pStyle w:val="Heading41"/>
        <w:numPr>
          <w:ilvl w:val="0"/>
          <w:numId w:val="36"/>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F228A1">
      <w:pPr>
        <w:pStyle w:val="Heading41"/>
        <w:numPr>
          <w:ilvl w:val="0"/>
          <w:numId w:val="36"/>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F228A1">
      <w:pPr>
        <w:pStyle w:val="Heading41"/>
        <w:numPr>
          <w:ilvl w:val="0"/>
          <w:numId w:val="36"/>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47" w:name="_Toc445208010"/>
      <w:r>
        <w:t>Alternatif Penyelesaian Masalah</w:t>
      </w:r>
      <w:bookmarkEnd w:id="47"/>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F228A1">
      <w:pPr>
        <w:pStyle w:val="Heading41"/>
        <w:numPr>
          <w:ilvl w:val="0"/>
          <w:numId w:val="37"/>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 xml:space="preserve">untuk melakukan </w:t>
      </w:r>
      <w:r w:rsidR="00D10AF0">
        <w:rPr>
          <w:lang w:val="en-US"/>
        </w:rPr>
        <w:lastRenderedPageBreak/>
        <w:t>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0254B7" w:rsidRPr="00DD2CBA" w:rsidRDefault="000254B7" w:rsidP="00F228A1">
      <w:pPr>
        <w:pStyle w:val="Heading41"/>
        <w:numPr>
          <w:ilvl w:val="0"/>
          <w:numId w:val="37"/>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48" w:name="_Toc445208011"/>
      <w:r>
        <w:t xml:space="preserve">Aturan Bisnis Sistem </w:t>
      </w:r>
      <w:r w:rsidR="007D6907">
        <w:t xml:space="preserve">yang </w:t>
      </w:r>
      <w:r>
        <w:t>Diusulkan</w:t>
      </w:r>
      <w:bookmarkEnd w:id="48"/>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4E4DC3">
      <w:pPr>
        <w:pStyle w:val="Heading3"/>
        <w:numPr>
          <w:ilvl w:val="0"/>
          <w:numId w:val="38"/>
        </w:numPr>
        <w:rPr>
          <w:lang w:val="en-US"/>
        </w:rPr>
      </w:pPr>
      <w:r>
        <w:rPr>
          <w:lang w:val="en-US"/>
        </w:rPr>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w:t>
      </w:r>
      <w:r w:rsidR="001D4D5E">
        <w:lastRenderedPageBreak/>
        <w:t>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memotong jumlah stok 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49" w:name="_Toc445208012"/>
      <w:r>
        <w:lastRenderedPageBreak/>
        <w:t xml:space="preserve">Dekomposisi Fungsi Sistem </w:t>
      </w:r>
      <w:r w:rsidR="000461A0">
        <w:t>yang Diusulkan</w:t>
      </w:r>
      <w:bookmarkEnd w:id="49"/>
    </w:p>
    <w:p w:rsidR="0056499E" w:rsidRPr="0056499E" w:rsidRDefault="0056499E" w:rsidP="0056499E">
      <w:pPr>
        <w:pStyle w:val="paragraph1"/>
      </w:pPr>
      <w:r>
        <w:t>Berikut merupakan dekomposisi fungsi yang diusulkan oleh penulis pada g</w:t>
      </w:r>
      <w:r w:rsidR="008A63DB">
        <w:t>ambar 13.</w:t>
      </w:r>
    </w:p>
    <w:p w:rsidR="006905B6" w:rsidRDefault="006905B6" w:rsidP="008A63DB">
      <w:pPr>
        <w:pStyle w:val="Caption"/>
      </w:pPr>
    </w:p>
    <w:p w:rsidR="006905B6" w:rsidRDefault="006905B6" w:rsidP="008A63DB">
      <w:pPr>
        <w:pStyle w:val="Caption"/>
      </w:pPr>
    </w:p>
    <w:p w:rsidR="008A63DB" w:rsidRDefault="008A63DB" w:rsidP="008A63DB">
      <w:pPr>
        <w:pStyle w:val="Caption"/>
        <w:rPr>
          <w:lang w:val="en-US"/>
        </w:rPr>
      </w:pPr>
      <w:bookmarkStart w:id="50" w:name="_Toc445413817"/>
      <w:r>
        <w:t xml:space="preserve">Gambar </w:t>
      </w:r>
      <w:r>
        <w:fldChar w:fldCharType="begin"/>
      </w:r>
      <w:r>
        <w:instrText xml:space="preserve"> SEQ Gambar \* ARABIC </w:instrText>
      </w:r>
      <w:r>
        <w:fldChar w:fldCharType="separate"/>
      </w:r>
      <w:r w:rsidR="00E95F6B">
        <w:rPr>
          <w:noProof/>
        </w:rPr>
        <w:t>13</w:t>
      </w:r>
      <w:r>
        <w:fldChar w:fldCharType="end"/>
      </w:r>
      <w:r>
        <w:rPr>
          <w:lang w:val="en-US"/>
        </w:rPr>
        <w:t xml:space="preserve">. </w:t>
      </w:r>
      <w:r>
        <w:rPr>
          <w:noProof/>
          <w:lang w:val="en-US"/>
        </w:rPr>
        <w:t>Dekomposisi Fungsi Sistem</w:t>
      </w:r>
      <w:bookmarkEnd w:id="50"/>
    </w:p>
    <w:p w:rsidR="00221D6D" w:rsidRDefault="00860CAF" w:rsidP="008A0B6C">
      <w:pPr>
        <w:spacing w:line="240" w:lineRule="auto"/>
        <w:ind w:left="360" w:firstLine="0"/>
        <w:jc w:val="center"/>
      </w:pPr>
      <w:r>
        <w:object w:dxaOrig="9241" w:dyaOrig="7681">
          <v:shape id="_x0000_i1036" type="#_x0000_t75" style="width:334.5pt;height:277.5pt" o:ole="">
            <v:imagedata r:id="rId38" o:title=""/>
          </v:shape>
          <o:OLEObject Type="Embed" ProgID="Visio.Drawing.15" ShapeID="_x0000_i1036" DrawAspect="Content" ObjectID="_1519182013" r:id="rId39"/>
        </w:object>
      </w:r>
    </w:p>
    <w:p w:rsidR="00BF4FB1" w:rsidRPr="00BF4FB1" w:rsidRDefault="00BF4FB1" w:rsidP="004E4DC3">
      <w:pPr>
        <w:pStyle w:val="Heading3"/>
        <w:numPr>
          <w:ilvl w:val="0"/>
          <w:numId w:val="39"/>
        </w:numPr>
        <w:rPr>
          <w:lang w:val="en-US"/>
        </w:rPr>
      </w:pPr>
      <w:r w:rsidRPr="00BF4FB1">
        <w:rPr>
          <w:lang w:val="en-US"/>
        </w:rPr>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F228A1">
      <w:pPr>
        <w:pStyle w:val="ListParagraph"/>
      </w:pPr>
      <w:r>
        <w:t xml:space="preserve">Form </w:t>
      </w:r>
      <w:r w:rsidR="00AA2385">
        <w:t xml:space="preserve">kategori produk, untuk mengkategorikan barang berdasar produk yang mau </w:t>
      </w:r>
      <w:r w:rsidR="00AA2385" w:rsidRPr="003F6809">
        <w:rPr>
          <w:lang w:val="en-US"/>
        </w:rPr>
        <w:t>dapat dihasilkan dari barang tersebut.</w:t>
      </w:r>
    </w:p>
    <w:p w:rsidR="00E10230" w:rsidRPr="00E10230" w:rsidRDefault="00E10230" w:rsidP="00F228A1">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F228A1">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F228A1">
      <w:pPr>
        <w:pStyle w:val="ListParagraph"/>
      </w:pPr>
      <w:r w:rsidRPr="005176F3">
        <w:rPr>
          <w:lang w:val="en-US"/>
        </w:rPr>
        <w:lastRenderedPageBreak/>
        <w:t>Form inisial barang, untuk membuat kodifikasi barang secara unik berdsarkan kode inisial tertentu. Hal ini nantinya untuk memudahkan mengingat kode barang sesuai dengan barang yang akan di cari.</w:t>
      </w:r>
    </w:p>
    <w:p w:rsidR="00C8559A" w:rsidRPr="00FD5F50" w:rsidRDefault="00FD5F50" w:rsidP="00F228A1">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F228A1">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F228A1">
      <w:pPr>
        <w:pStyle w:val="ListParagraph"/>
      </w:pPr>
      <w:r w:rsidRPr="003F6809">
        <w:rPr>
          <w:lang w:val="en-US"/>
        </w:rPr>
        <w:t xml:space="preserve">Form </w:t>
      </w:r>
      <w:r w:rsidR="000837CB" w:rsidRPr="003F6809">
        <w:rPr>
          <w:lang w:val="en-US"/>
        </w:rPr>
        <w:t xml:space="preserve">transaksi </w:t>
      </w:r>
      <w:r w:rsidRPr="003F6809">
        <w:rPr>
          <w:lang w:val="en-US"/>
        </w:rPr>
        <w:t xml:space="preserve"> masuk, untuk mencatat barang apa saja yang baru saja di masukkan kedalam sistem. Mencatat berapa jumlahnya, dan kapan dilakukan pemasukan data.</w:t>
      </w:r>
    </w:p>
    <w:p w:rsidR="00E25998" w:rsidRPr="00AE1034" w:rsidRDefault="00E25998" w:rsidP="00F228A1">
      <w:pPr>
        <w:pStyle w:val="ListParagraph"/>
      </w:pPr>
      <w:r w:rsidRPr="005176F3">
        <w:rPr>
          <w:lang w:val="en-US"/>
        </w:rPr>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F228A1">
      <w:pPr>
        <w:pStyle w:val="ListParagraph"/>
      </w:pPr>
      <w:r w:rsidRPr="003F6809">
        <w:rPr>
          <w:lang w:val="en-US"/>
        </w:rPr>
        <w:t xml:space="preserve">Form </w:t>
      </w:r>
      <w:r w:rsidR="000837CB" w:rsidRPr="003F6809">
        <w:rPr>
          <w:lang w:val="en-US"/>
        </w:rPr>
        <w:t>transaksi</w:t>
      </w:r>
      <w:r w:rsidRPr="003F6809">
        <w:rPr>
          <w:lang w:val="en-US"/>
        </w:rPr>
        <w:t xml:space="preserve"> keluar, untuk mencatat barang apa saja yang </w:t>
      </w:r>
      <w:r w:rsidR="003201D9" w:rsidRPr="003F6809">
        <w:rPr>
          <w:lang w:val="en-US"/>
        </w:rPr>
        <w:t xml:space="preserve">digunakan oleh staff </w:t>
      </w:r>
      <w:r w:rsidR="006D472E" w:rsidRPr="003F6809">
        <w:rPr>
          <w:lang w:val="en-US"/>
        </w:rPr>
        <w:t>sebagai barang yang keluar. Jumlah serta kapan dilakukan pengeluaran barang akan tercatat kedalam sistem.</w:t>
      </w:r>
    </w:p>
    <w:p w:rsidR="00C733D0" w:rsidRPr="00AE1034" w:rsidRDefault="00C733D0" w:rsidP="00F228A1">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lastRenderedPageBreak/>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51" w:name="_Toc445208013"/>
      <w:r>
        <w:t>Rancangan Masukan, Proses dan Keluaran</w:t>
      </w:r>
      <w:r w:rsidR="003A456D">
        <w:t xml:space="preserve"> yang Diusulkan</w:t>
      </w:r>
      <w:bookmarkEnd w:id="51"/>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4E4DC3">
      <w:pPr>
        <w:pStyle w:val="Heading3"/>
        <w:numPr>
          <w:ilvl w:val="0"/>
          <w:numId w:val="41"/>
        </w:numPr>
        <w:rPr>
          <w:lang w:val="en-US"/>
        </w:rPr>
      </w:pPr>
      <w:r>
        <w:rPr>
          <w:lang w:val="en-US"/>
        </w:rPr>
        <w:t>Rancangan</w:t>
      </w:r>
      <w:r w:rsidR="00597130">
        <w:rPr>
          <w:lang w:val="en-US"/>
        </w:rPr>
        <w:t xml:space="preserve"> Masukan</w:t>
      </w:r>
    </w:p>
    <w:p w:rsidR="00E439E7" w:rsidRPr="00F96C2A" w:rsidRDefault="00E439E7" w:rsidP="00D74751">
      <w:pPr>
        <w:pStyle w:val="analisa11"/>
        <w:numPr>
          <w:ilvl w:val="0"/>
          <w:numId w:val="66"/>
        </w:numPr>
      </w:pPr>
      <w:r w:rsidRPr="00F96C2A">
        <w:t>Nama Masukan</w:t>
      </w:r>
      <w:r w:rsidR="00F96C2A">
        <w:tab/>
      </w:r>
      <w:r w:rsidRPr="00F96C2A">
        <w:t>:</w:t>
      </w:r>
      <w:r w:rsidR="003F6809">
        <w:tab/>
      </w:r>
      <w:r w:rsidRPr="00F96C2A">
        <w:t xml:space="preserve">Form Master </w:t>
      </w:r>
      <w:r w:rsidR="00A3160D">
        <w:t>Barang</w:t>
      </w:r>
    </w:p>
    <w:p w:rsidR="00E439E7" w:rsidRPr="00A97203" w:rsidRDefault="00E439E7" w:rsidP="00F228A1">
      <w:pPr>
        <w:pStyle w:val="analisa12"/>
      </w:pPr>
      <w:r>
        <w:t xml:space="preserve">Sumber </w:t>
      </w:r>
      <w:r>
        <w:tab/>
        <w:t>:</w:t>
      </w:r>
      <w:r>
        <w:tab/>
      </w:r>
      <w:r w:rsidRPr="003F6809">
        <w:t>Form</w:t>
      </w:r>
      <w:r>
        <w:t xml:space="preserve">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F228A1">
      <w:pPr>
        <w:pStyle w:val="analisa12"/>
      </w:pPr>
      <w:r>
        <w:t xml:space="preserve">Fungsi  </w:t>
      </w:r>
      <w:r>
        <w:tab/>
        <w:t>:</w:t>
      </w:r>
      <w:r>
        <w:tab/>
        <w:t xml:space="preserve">Untuk membuat data barang pertama kali agar data </w:t>
      </w:r>
      <w:r w:rsidR="00263740">
        <w:t xml:space="preserve">dapat </w:t>
      </w:r>
      <w:r>
        <w:t>di akses oleh operator</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1 kali</w:t>
      </w:r>
      <w:r w:rsidR="005B198A">
        <w:t xml:space="preserve"> per minggu</w:t>
      </w:r>
    </w:p>
    <w:p w:rsidR="00E439E7" w:rsidRDefault="00E439E7" w:rsidP="00F228A1">
      <w:pPr>
        <w:pStyle w:val="analisa12"/>
      </w:pPr>
      <w:r>
        <w:t>Volume</w:t>
      </w:r>
      <w:r>
        <w:tab/>
        <w:t>:</w:t>
      </w:r>
      <w:r>
        <w:tab/>
      </w:r>
      <w:r w:rsidR="006C05A5">
        <w:t>1 – 10 barang</w:t>
      </w:r>
    </w:p>
    <w:p w:rsidR="00E439E7" w:rsidRDefault="00E439E7" w:rsidP="00F228A1">
      <w:pPr>
        <w:pStyle w:val="analisa1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F228A1">
      <w:pPr>
        <w:pStyle w:val="analisa11"/>
      </w:pPr>
      <w:r>
        <w:t xml:space="preserve">Nama </w:t>
      </w:r>
      <w:r w:rsidRPr="003F6809">
        <w:t>Masukan</w:t>
      </w:r>
      <w:r>
        <w:tab/>
        <w:t>:</w:t>
      </w:r>
      <w:r>
        <w:tab/>
        <w:t xml:space="preserve">Form </w:t>
      </w:r>
      <w:r w:rsidR="00E7448E">
        <w:t>Kategori Produk</w:t>
      </w:r>
    </w:p>
    <w:p w:rsidR="00E439E7" w:rsidRDefault="00E439E7" w:rsidP="00F228A1">
      <w:pPr>
        <w:pStyle w:val="analisa12"/>
      </w:pPr>
      <w:r>
        <w:lastRenderedPageBreak/>
        <w:t xml:space="preserve">Sumber </w:t>
      </w:r>
      <w:r>
        <w:tab/>
        <w:t>:</w:t>
      </w:r>
      <w:r>
        <w:tab/>
        <w:t xml:space="preserve">Administrator </w:t>
      </w:r>
      <w:r w:rsidR="009A2E97">
        <w:t>staff</w:t>
      </w:r>
    </w:p>
    <w:p w:rsidR="00E439E7" w:rsidRDefault="00E439E7" w:rsidP="00F228A1">
      <w:pPr>
        <w:pStyle w:val="analisa12"/>
      </w:pPr>
      <w:r>
        <w:t xml:space="preserve">Fungsi  </w:t>
      </w:r>
      <w:r>
        <w:tab/>
        <w:t>:</w:t>
      </w:r>
      <w:r>
        <w:tab/>
        <w:t>Membuat kategori produk yang sesuai barang yang di inventarisir.</w:t>
      </w:r>
    </w:p>
    <w:p w:rsidR="00E439E7" w:rsidRDefault="00E439E7" w:rsidP="00F228A1">
      <w:pPr>
        <w:pStyle w:val="analisa12"/>
      </w:pPr>
      <w:r>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t>1 kali</w:t>
      </w:r>
      <w:r w:rsidR="00C87E91">
        <w:t xml:space="preserve"> setiap </w:t>
      </w:r>
      <w:r>
        <w:t>3 Bulan</w:t>
      </w:r>
    </w:p>
    <w:p w:rsidR="00E439E7" w:rsidRDefault="00E439E7" w:rsidP="00F228A1">
      <w:pPr>
        <w:pStyle w:val="analisa12"/>
      </w:pPr>
      <w:r>
        <w:t>Volume</w:t>
      </w:r>
      <w:r>
        <w:tab/>
        <w:t>:</w:t>
      </w:r>
      <w:r>
        <w:tab/>
        <w:t>2</w:t>
      </w:r>
    </w:p>
    <w:p w:rsidR="00E439E7" w:rsidRDefault="00E439E7" w:rsidP="00F228A1">
      <w:pPr>
        <w:pStyle w:val="analisa12"/>
      </w:pPr>
      <w:r>
        <w:t xml:space="preserve">Keterangan </w:t>
      </w:r>
      <w:r>
        <w:tab/>
        <w:t>:</w:t>
      </w:r>
      <w:r>
        <w:tab/>
        <w:t xml:space="preserve">Form ini digunakan untuk membuat kategori produk yang sesuai dengan barang </w:t>
      </w:r>
      <w:r w:rsidR="00154F85">
        <w:t>pada produk tersebut</w:t>
      </w:r>
      <w:r>
        <w:t>.</w:t>
      </w:r>
    </w:p>
    <w:p w:rsidR="00C91AAF" w:rsidRDefault="00C91AAF" w:rsidP="00F228A1">
      <w:pPr>
        <w:pStyle w:val="analisa11"/>
      </w:pPr>
      <w:r>
        <w:t>Nama Masukan</w:t>
      </w:r>
      <w:r>
        <w:tab/>
        <w:t xml:space="preserve">: </w:t>
      </w:r>
      <w:r>
        <w:tab/>
        <w:t>Form Inisial Barang</w:t>
      </w:r>
    </w:p>
    <w:p w:rsidR="00C91AAF" w:rsidRDefault="00C91AAF" w:rsidP="00F228A1">
      <w:pPr>
        <w:pStyle w:val="analisa12"/>
      </w:pPr>
      <w:r>
        <w:t>Sumber</w:t>
      </w:r>
      <w:r>
        <w:tab/>
        <w:t xml:space="preserve">: </w:t>
      </w:r>
      <w:r>
        <w:tab/>
        <w:t>Administrator Staff</w:t>
      </w:r>
    </w:p>
    <w:p w:rsidR="00C91AAF" w:rsidRDefault="00C91AAF" w:rsidP="00F228A1">
      <w:pPr>
        <w:pStyle w:val="analisa12"/>
      </w:pPr>
      <w:r>
        <w:t>Fungsi</w:t>
      </w:r>
      <w:r>
        <w:tab/>
        <w:t>:</w:t>
      </w:r>
      <w:r>
        <w:tab/>
        <w:t>Untuk memberi inisial untuk membuat kode unik barang.</w:t>
      </w:r>
    </w:p>
    <w:p w:rsidR="00C91AAF" w:rsidRDefault="00C91AAF" w:rsidP="00F228A1">
      <w:pPr>
        <w:pStyle w:val="analisa12"/>
      </w:pPr>
      <w:r>
        <w:t>Media</w:t>
      </w:r>
      <w:r>
        <w:tab/>
        <w:t>:</w:t>
      </w:r>
      <w:r>
        <w:tab/>
        <w:t xml:space="preserve"> -</w:t>
      </w:r>
    </w:p>
    <w:p w:rsidR="00C91AAF" w:rsidRDefault="00C91AAF" w:rsidP="00F228A1">
      <w:pPr>
        <w:pStyle w:val="analisa12"/>
      </w:pPr>
      <w:r>
        <w:t>Frekuensi</w:t>
      </w:r>
      <w:r>
        <w:tab/>
        <w:t xml:space="preserve">: </w:t>
      </w:r>
      <w:r>
        <w:tab/>
        <w:t>5 kali setiap Bulan</w:t>
      </w:r>
    </w:p>
    <w:p w:rsidR="00C91AAF" w:rsidRDefault="00C91AAF" w:rsidP="00F228A1">
      <w:pPr>
        <w:pStyle w:val="analisa12"/>
      </w:pPr>
      <w:r>
        <w:t>Volume</w:t>
      </w:r>
      <w:r>
        <w:tab/>
        <w:t xml:space="preserve">: </w:t>
      </w:r>
      <w:r>
        <w:tab/>
        <w:t>5</w:t>
      </w:r>
    </w:p>
    <w:p w:rsidR="002A1CFF" w:rsidRDefault="002A1CFF" w:rsidP="00F228A1">
      <w:pPr>
        <w:pStyle w:val="analisa12"/>
      </w:pPr>
      <w:r>
        <w:t>Keterangan</w:t>
      </w:r>
      <w:r>
        <w:tab/>
        <w:t xml:space="preserve">: </w:t>
      </w:r>
      <w:r>
        <w:tab/>
        <w:t>Form ini digunakan untuk membuat kodifikasi unik dari barang sehingga memudahkan untuk diingat oleh semua pengguna sistem.</w:t>
      </w:r>
    </w:p>
    <w:p w:rsidR="00E439E7" w:rsidRDefault="00E439E7" w:rsidP="00F228A1">
      <w:pPr>
        <w:pStyle w:val="analisa11"/>
      </w:pPr>
      <w:r>
        <w:t>Nama Masukan</w:t>
      </w:r>
      <w:r>
        <w:tab/>
        <w:t>:</w:t>
      </w:r>
      <w:r>
        <w:tab/>
      </w:r>
      <w:r w:rsidRPr="00F0305C">
        <w:t xml:space="preserve">Form Kategori </w:t>
      </w:r>
      <w:r w:rsidR="001606E4">
        <w:t>Tipe</w:t>
      </w:r>
    </w:p>
    <w:p w:rsidR="00E439E7" w:rsidRDefault="00E439E7" w:rsidP="00F228A1">
      <w:pPr>
        <w:pStyle w:val="analisa12"/>
      </w:pPr>
      <w:r>
        <w:t xml:space="preserve">Sumber </w:t>
      </w:r>
      <w:r>
        <w:tab/>
        <w:t>:</w:t>
      </w:r>
      <w:r>
        <w:tab/>
        <w:t>Administrator</w:t>
      </w:r>
      <w:r w:rsidR="001535F0">
        <w:t xml:space="preserve"> staff</w:t>
      </w:r>
    </w:p>
    <w:p w:rsidR="00E439E7" w:rsidRDefault="00E439E7" w:rsidP="00F228A1">
      <w:pPr>
        <w:pStyle w:val="analisa12"/>
      </w:pPr>
      <w:r>
        <w:t xml:space="preserve">Fungsi  </w:t>
      </w:r>
      <w:r>
        <w:tab/>
        <w:t>:</w:t>
      </w:r>
      <w:r>
        <w:tab/>
        <w:t xml:space="preserve">Untuk membuat kategori </w:t>
      </w:r>
      <w:r w:rsidR="000F56DF">
        <w:t>tipe barang yang akan dimasukkan ke sistem</w:t>
      </w:r>
      <w:r>
        <w:t>.</w:t>
      </w:r>
    </w:p>
    <w:p w:rsidR="00E439E7" w:rsidRDefault="00E439E7" w:rsidP="00F228A1">
      <w:pPr>
        <w:pStyle w:val="analisa12"/>
      </w:pPr>
      <w:r>
        <w:lastRenderedPageBreak/>
        <w:t xml:space="preserve">Media </w:t>
      </w:r>
      <w:r>
        <w:tab/>
        <w:t>:</w:t>
      </w:r>
      <w:r>
        <w:tab/>
        <w:t>-</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632897">
        <w:t>1 kali setiap 3</w:t>
      </w:r>
      <w:r>
        <w:t xml:space="preserve">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F228A1">
      <w:pPr>
        <w:pStyle w:val="analisa11"/>
      </w:pPr>
      <w:r>
        <w:t>Nama Masukan</w:t>
      </w:r>
      <w:r>
        <w:tab/>
        <w:t>:</w:t>
      </w:r>
      <w:r>
        <w:tab/>
      </w:r>
      <w:r w:rsidRPr="00F0305C">
        <w:t xml:space="preserve">Form </w:t>
      </w:r>
      <w:r>
        <w:t>Vendor</w:t>
      </w:r>
      <w:r w:rsidRPr="00F0305C">
        <w:t xml:space="preserve"> Barang</w:t>
      </w:r>
    </w:p>
    <w:p w:rsidR="00E439E7" w:rsidRPr="002B174F" w:rsidRDefault="00E439E7" w:rsidP="00F228A1">
      <w:pPr>
        <w:pStyle w:val="analisa12"/>
      </w:pPr>
      <w:r>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F228A1">
      <w:pPr>
        <w:pStyle w:val="analisa12"/>
      </w:pPr>
      <w:r>
        <w:t xml:space="preserve">Fungsi  </w:t>
      </w:r>
      <w:r>
        <w:tab/>
        <w:t>:</w:t>
      </w:r>
      <w:r>
        <w:tab/>
        <w:t xml:space="preserve">Untuk </w:t>
      </w:r>
      <w:r w:rsidR="00825C91">
        <w:t>memberikan informasi barang tersebut diperoleh.</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t>5 kali</w:t>
      </w:r>
      <w:r w:rsidR="00825C91">
        <w:t xml:space="preserve"> setiap </w:t>
      </w:r>
      <w:r>
        <w:t>1 Bulan</w:t>
      </w:r>
    </w:p>
    <w:p w:rsidR="00E439E7" w:rsidRDefault="00E439E7" w:rsidP="00F228A1">
      <w:pPr>
        <w:pStyle w:val="analisa12"/>
      </w:pPr>
      <w:r>
        <w:t>Volume</w:t>
      </w:r>
      <w:r>
        <w:tab/>
        <w:t>:</w:t>
      </w:r>
      <w:r>
        <w:tab/>
        <w:t>5</w:t>
      </w:r>
    </w:p>
    <w:p w:rsidR="00E439E7" w:rsidRDefault="00E439E7" w:rsidP="00F228A1">
      <w:pPr>
        <w:pStyle w:val="analisa1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F228A1">
      <w:pPr>
        <w:pStyle w:val="analisa11"/>
      </w:pPr>
      <w:r>
        <w:t>Nama Masukan</w:t>
      </w:r>
      <w:r>
        <w:tab/>
        <w:t>:</w:t>
      </w:r>
      <w:r>
        <w:tab/>
      </w:r>
      <w:r w:rsidRPr="00F0305C">
        <w:t xml:space="preserve">Form </w:t>
      </w:r>
      <w:r w:rsidR="00597B66">
        <w:t>Transaksi</w:t>
      </w:r>
      <w:r>
        <w:t xml:space="preserve"> Masuk</w:t>
      </w:r>
    </w:p>
    <w:p w:rsidR="00E439E7" w:rsidRDefault="00E439E7" w:rsidP="00F228A1">
      <w:pPr>
        <w:pStyle w:val="analisa12"/>
      </w:pPr>
      <w:r>
        <w:t xml:space="preserve">Sumber </w:t>
      </w:r>
      <w:r>
        <w:tab/>
        <w:t>:</w:t>
      </w:r>
      <w:r>
        <w:tab/>
        <w:t>Surat Jalan Barang</w:t>
      </w:r>
    </w:p>
    <w:p w:rsidR="00E439E7" w:rsidRDefault="00E439E7" w:rsidP="00F228A1">
      <w:pPr>
        <w:pStyle w:val="analisa12"/>
      </w:pPr>
      <w:r>
        <w:lastRenderedPageBreak/>
        <w:t xml:space="preserve">Fungsi  </w:t>
      </w:r>
      <w:r>
        <w:tab/>
        <w:t>:</w:t>
      </w:r>
      <w:r>
        <w:tab/>
        <w:t>Melakukan input detail barang yang telah di terima dari penyuplai bar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4C1B64">
        <w:t xml:space="preserve">4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diterima dari proses pemesanan ke penyuplai barang.</w:t>
      </w:r>
    </w:p>
    <w:p w:rsidR="00E439E7" w:rsidRDefault="00E439E7" w:rsidP="00F228A1">
      <w:pPr>
        <w:pStyle w:val="analisa11"/>
      </w:pPr>
      <w:r>
        <w:t>Nama Masukan</w:t>
      </w:r>
      <w:r>
        <w:tab/>
        <w:t>:</w:t>
      </w:r>
      <w:r>
        <w:tab/>
      </w:r>
      <w:r w:rsidRPr="00F0305C">
        <w:t xml:space="preserve">Form </w:t>
      </w:r>
      <w:r>
        <w:t>Transaksi Keluar</w:t>
      </w:r>
    </w:p>
    <w:p w:rsidR="00E439E7" w:rsidRDefault="00E439E7" w:rsidP="00F228A1">
      <w:pPr>
        <w:pStyle w:val="analisa12"/>
      </w:pPr>
      <w:r>
        <w:t xml:space="preserve">Sumber </w:t>
      </w:r>
      <w:r>
        <w:tab/>
        <w:t>:</w:t>
      </w:r>
      <w:r>
        <w:tab/>
        <w:t>Surat Order Produksi/Surat Order Barang</w:t>
      </w:r>
    </w:p>
    <w:p w:rsidR="00E439E7" w:rsidRDefault="00E439E7" w:rsidP="00F228A1">
      <w:pPr>
        <w:pStyle w:val="analisa12"/>
      </w:pPr>
      <w:r>
        <w:t xml:space="preserve">Fungsi  </w:t>
      </w:r>
      <w:r>
        <w:tab/>
        <w:t>:</w:t>
      </w:r>
      <w:r>
        <w:tab/>
        <w:t>Memenuhi kebutuhan pemenuhan barang yang berasal dari gudang.</w:t>
      </w:r>
    </w:p>
    <w:p w:rsidR="00E439E7" w:rsidRDefault="00E439E7" w:rsidP="00F228A1">
      <w:pPr>
        <w:pStyle w:val="analisa12"/>
      </w:pPr>
      <w:r>
        <w:t xml:space="preserve">Media </w:t>
      </w:r>
      <w:r>
        <w:tab/>
        <w:t>:</w:t>
      </w:r>
      <w:r>
        <w:tab/>
        <w:t>Kertas</w:t>
      </w:r>
    </w:p>
    <w:p w:rsidR="00E439E7" w:rsidRDefault="00E439E7" w:rsidP="00F228A1">
      <w:pPr>
        <w:pStyle w:val="analisa12"/>
      </w:pPr>
      <w:r>
        <w:t xml:space="preserve">Rangkap </w:t>
      </w:r>
      <w:r>
        <w:tab/>
        <w:t>:</w:t>
      </w:r>
      <w:r>
        <w:tab/>
        <w:t>1 Lembar</w:t>
      </w:r>
    </w:p>
    <w:p w:rsidR="00E439E7" w:rsidRDefault="00E439E7" w:rsidP="00F228A1">
      <w:pPr>
        <w:pStyle w:val="analisa12"/>
      </w:pPr>
      <w:r>
        <w:t>Frekuensi</w:t>
      </w:r>
      <w:r>
        <w:tab/>
        <w:t>:</w:t>
      </w:r>
      <w:r>
        <w:tab/>
      </w:r>
      <w:r w:rsidR="00106576">
        <w:t xml:space="preserve">8 kali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439E7" w:rsidP="00F228A1">
      <w:pPr>
        <w:pStyle w:val="analisa11"/>
      </w:pPr>
      <w:r>
        <w:t>Nama Masukan</w:t>
      </w:r>
      <w:r>
        <w:tab/>
        <w:t>:</w:t>
      </w:r>
      <w:r>
        <w:tab/>
      </w:r>
      <w:r w:rsidRPr="00F0305C">
        <w:t xml:space="preserve">Form </w:t>
      </w:r>
      <w:r>
        <w:t>Cari Barang</w:t>
      </w:r>
    </w:p>
    <w:p w:rsidR="00E439E7" w:rsidRDefault="00E439E7" w:rsidP="00F228A1">
      <w:pPr>
        <w:pStyle w:val="analisa12"/>
      </w:pPr>
      <w:r>
        <w:t xml:space="preserve">Sumber </w:t>
      </w:r>
      <w:r>
        <w:tab/>
        <w:t>:</w:t>
      </w:r>
      <w:r>
        <w:tab/>
        <w:t>-</w:t>
      </w:r>
    </w:p>
    <w:p w:rsidR="00E439E7" w:rsidRDefault="00E439E7" w:rsidP="00F228A1">
      <w:pPr>
        <w:pStyle w:val="analisa12"/>
      </w:pPr>
      <w:r>
        <w:t xml:space="preserve">Fungsi  </w:t>
      </w:r>
      <w:r>
        <w:tab/>
        <w:t>:</w:t>
      </w:r>
      <w:r>
        <w:tab/>
        <w:t>Mencari barang yang akan diperlukan atau di pesan.</w:t>
      </w:r>
    </w:p>
    <w:p w:rsidR="00E439E7" w:rsidRDefault="00E439E7" w:rsidP="00F228A1">
      <w:pPr>
        <w:pStyle w:val="analisa12"/>
      </w:pPr>
      <w:r>
        <w:t xml:space="preserve">Media </w:t>
      </w:r>
      <w:r>
        <w:tab/>
        <w:t>:</w:t>
      </w:r>
      <w:r>
        <w:tab/>
        <w:t>Layar</w:t>
      </w:r>
    </w:p>
    <w:p w:rsidR="00E439E7" w:rsidRDefault="00E439E7" w:rsidP="00F228A1">
      <w:pPr>
        <w:pStyle w:val="analisa12"/>
      </w:pPr>
      <w:r>
        <w:lastRenderedPageBreak/>
        <w:t xml:space="preserve">Rangkap </w:t>
      </w:r>
      <w:r>
        <w:tab/>
        <w:t>:</w:t>
      </w:r>
      <w:r>
        <w:tab/>
        <w:t>1 Lembar</w:t>
      </w:r>
    </w:p>
    <w:p w:rsidR="00E439E7" w:rsidRDefault="00E439E7" w:rsidP="00F228A1">
      <w:pPr>
        <w:pStyle w:val="analisa12"/>
      </w:pPr>
      <w:r>
        <w:t>Frekuensi</w:t>
      </w:r>
      <w:r>
        <w:tab/>
        <w:t>:</w:t>
      </w:r>
      <w:r>
        <w:tab/>
        <w:t>8 kali</w:t>
      </w:r>
      <w:r w:rsidR="00CA25DD">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t>Form ini digunakan untuk mendata barang yang akan dikeluarkan dari gudang.</w:t>
      </w:r>
    </w:p>
    <w:p w:rsidR="00E439E7" w:rsidRDefault="00ED4A29" w:rsidP="00F228A1">
      <w:pPr>
        <w:pStyle w:val="analisa11"/>
      </w:pPr>
      <w:r>
        <w:t>N</w:t>
      </w:r>
      <w:r w:rsidR="00E439E7">
        <w:t>ama Masukan</w:t>
      </w:r>
      <w:r w:rsidR="00E439E7">
        <w:tab/>
        <w:t>:</w:t>
      </w:r>
      <w:r w:rsidR="00E439E7">
        <w:tab/>
      </w:r>
      <w:r w:rsidR="00E439E7" w:rsidRPr="00F0305C">
        <w:t xml:space="preserve">Form </w:t>
      </w:r>
      <w:r w:rsidR="001672A9">
        <w:t>Laporan Stok</w:t>
      </w:r>
    </w:p>
    <w:p w:rsidR="00E439E7" w:rsidRDefault="00E439E7" w:rsidP="00F228A1">
      <w:pPr>
        <w:pStyle w:val="analisa12"/>
      </w:pPr>
      <w:r>
        <w:t xml:space="preserve">Sumber </w:t>
      </w:r>
      <w:r>
        <w:tab/>
        <w:t>:</w:t>
      </w:r>
      <w:r>
        <w:tab/>
      </w:r>
      <w:r w:rsidR="00C12ED8">
        <w:t>-</w:t>
      </w:r>
    </w:p>
    <w:p w:rsidR="00E439E7" w:rsidRDefault="00E439E7" w:rsidP="00F228A1">
      <w:pPr>
        <w:pStyle w:val="analisa12"/>
      </w:pPr>
      <w:r>
        <w:t xml:space="preserve">Fungsi  </w:t>
      </w:r>
      <w:r>
        <w:tab/>
        <w:t>:</w:t>
      </w:r>
      <w:r>
        <w:tab/>
      </w:r>
      <w:r w:rsidR="00C12ED8">
        <w:t>Membuat laporan stok yang dibutuhkan oleh manager.</w:t>
      </w:r>
    </w:p>
    <w:p w:rsidR="00E439E7" w:rsidRDefault="00E439E7" w:rsidP="00F228A1">
      <w:pPr>
        <w:pStyle w:val="analisa12"/>
      </w:pPr>
      <w:r>
        <w:t xml:space="preserve">Media </w:t>
      </w:r>
      <w:r>
        <w:tab/>
        <w:t>:</w:t>
      </w:r>
      <w:r>
        <w:tab/>
        <w:t>Layar</w:t>
      </w:r>
      <w:r w:rsidR="00D15412">
        <w:t>, Cetak kertas.</w:t>
      </w:r>
    </w:p>
    <w:p w:rsidR="00E439E7" w:rsidRDefault="00E439E7" w:rsidP="00F228A1">
      <w:pPr>
        <w:pStyle w:val="analisa12"/>
      </w:pPr>
      <w:r>
        <w:t xml:space="preserve">Rangkap </w:t>
      </w:r>
      <w:r>
        <w:tab/>
        <w:t>:</w:t>
      </w:r>
      <w:r>
        <w:tab/>
        <w:t>-</w:t>
      </w:r>
    </w:p>
    <w:p w:rsidR="00E439E7" w:rsidRDefault="00E439E7" w:rsidP="00F228A1">
      <w:pPr>
        <w:pStyle w:val="analisa12"/>
      </w:pPr>
      <w:r>
        <w:t>Frekuensi</w:t>
      </w:r>
      <w:r>
        <w:tab/>
        <w:t>:</w:t>
      </w:r>
      <w:r>
        <w:tab/>
      </w:r>
      <w:r w:rsidR="00263929">
        <w:t>2</w:t>
      </w:r>
      <w:r>
        <w:t xml:space="preserve"> kali</w:t>
      </w:r>
      <w:r w:rsidR="00ED4A29">
        <w:t xml:space="preserve"> setiap </w:t>
      </w:r>
      <w:r>
        <w:t>1 Bulan</w:t>
      </w:r>
    </w:p>
    <w:p w:rsidR="00E439E7" w:rsidRDefault="00E439E7" w:rsidP="00F228A1">
      <w:pPr>
        <w:pStyle w:val="analisa12"/>
      </w:pPr>
      <w:r>
        <w:t>Volume</w:t>
      </w:r>
      <w:r>
        <w:tab/>
        <w:t>:</w:t>
      </w:r>
      <w:r>
        <w:tab/>
        <w:t>10</w:t>
      </w:r>
    </w:p>
    <w:p w:rsidR="00E439E7" w:rsidRDefault="00E439E7" w:rsidP="00F228A1">
      <w:pPr>
        <w:pStyle w:val="analisa12"/>
      </w:pPr>
      <w:r>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F228A1">
      <w:pPr>
        <w:pStyle w:val="analisa11"/>
      </w:pPr>
      <w:r>
        <w:t>Nama Masukan</w:t>
      </w:r>
      <w:r>
        <w:tab/>
        <w:t xml:space="preserve">: </w:t>
      </w:r>
      <w:r w:rsidR="00C63EFE">
        <w:tab/>
        <w:t>Form Cek Stok Barang</w:t>
      </w:r>
    </w:p>
    <w:p w:rsidR="00B072EF" w:rsidRDefault="00B072EF" w:rsidP="00F228A1">
      <w:pPr>
        <w:pStyle w:val="analisa12"/>
      </w:pPr>
      <w:r>
        <w:t xml:space="preserve">Sumber </w:t>
      </w:r>
      <w:r>
        <w:tab/>
        <w:t>:</w:t>
      </w:r>
      <w:r>
        <w:tab/>
        <w:t>-</w:t>
      </w:r>
    </w:p>
    <w:p w:rsidR="00B072EF" w:rsidRDefault="00B072EF" w:rsidP="00F228A1">
      <w:pPr>
        <w:pStyle w:val="analisa12"/>
      </w:pPr>
      <w:r>
        <w:t xml:space="preserve">Fungsi  </w:t>
      </w:r>
      <w:r>
        <w:tab/>
        <w:t>:</w:t>
      </w:r>
      <w:r>
        <w:tab/>
        <w:t>Melakukan pengecekan jumlah stok terbaru dari kode barang yang terdapat di dalam sistem inventory.</w:t>
      </w:r>
    </w:p>
    <w:p w:rsidR="00B072EF" w:rsidRDefault="00B072EF" w:rsidP="00F228A1">
      <w:pPr>
        <w:pStyle w:val="analisa12"/>
      </w:pPr>
      <w:r>
        <w:t xml:space="preserve">Media </w:t>
      </w:r>
      <w:r>
        <w:tab/>
        <w:t>:</w:t>
      </w:r>
      <w:r>
        <w:tab/>
        <w:t>Layar.</w:t>
      </w:r>
    </w:p>
    <w:p w:rsidR="00B072EF" w:rsidRDefault="00B072EF" w:rsidP="00F228A1">
      <w:pPr>
        <w:pStyle w:val="analisa12"/>
      </w:pPr>
      <w:r>
        <w:t xml:space="preserve">Rangkap </w:t>
      </w:r>
      <w:r>
        <w:tab/>
        <w:t>:</w:t>
      </w:r>
      <w:r>
        <w:tab/>
        <w:t>-</w:t>
      </w:r>
    </w:p>
    <w:p w:rsidR="00B072EF" w:rsidRDefault="00B072EF" w:rsidP="00F228A1">
      <w:pPr>
        <w:pStyle w:val="analisa12"/>
      </w:pPr>
      <w:r>
        <w:t>Frekuensi</w:t>
      </w:r>
      <w:r>
        <w:tab/>
        <w:t>:</w:t>
      </w:r>
      <w:r>
        <w:tab/>
        <w:t>25 kali setiap 1 Bulan</w:t>
      </w:r>
    </w:p>
    <w:p w:rsidR="00B072EF" w:rsidRDefault="00B072EF" w:rsidP="00F228A1">
      <w:pPr>
        <w:pStyle w:val="analisa12"/>
      </w:pPr>
      <w:r>
        <w:lastRenderedPageBreak/>
        <w:t>Volume</w:t>
      </w:r>
      <w:r>
        <w:tab/>
        <w:t>:</w:t>
      </w:r>
      <w:r>
        <w:tab/>
        <w:t>10</w:t>
      </w:r>
    </w:p>
    <w:p w:rsidR="00B072EF" w:rsidRDefault="00B072EF" w:rsidP="00F228A1">
      <w:pPr>
        <w:pStyle w:val="analisa12"/>
      </w:pPr>
      <w:r>
        <w:t xml:space="preserve">Keterangan </w:t>
      </w:r>
      <w:r>
        <w:tab/>
        <w:t>:</w:t>
      </w:r>
      <w:r>
        <w:tab/>
        <w:t xml:space="preserve">Form ini digunakan untuk </w:t>
      </w:r>
      <w:r w:rsidR="00E44628">
        <w:t>menampilkan jumlah stok terbaru dari barang atau kode barang yang di cari di dalam sistem</w:t>
      </w:r>
      <w:r>
        <w:t>.</w:t>
      </w: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D74751">
      <w:pPr>
        <w:pStyle w:val="analisa11"/>
        <w:numPr>
          <w:ilvl w:val="0"/>
          <w:numId w:val="63"/>
        </w:numPr>
      </w:pPr>
      <w:r>
        <w:t>Nama Proses</w:t>
      </w:r>
      <w:r>
        <w:tab/>
        <w:t>:</w:t>
      </w:r>
      <w:r>
        <w:tab/>
        <w:t>Mastering Barang</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proses data barang baru yang sebelumnya belum ada.</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t xml:space="preserve">Keterangan </w:t>
      </w:r>
      <w:r>
        <w:tab/>
        <w:t>:</w:t>
      </w:r>
      <w:r>
        <w:tab/>
      </w:r>
      <w:r w:rsidR="00154EFC">
        <w:t>Proses mastering barang merupakan proses pembuatan data-data dasar dari barang yang harus pertama kali dimasukkan ke dalam sistem.</w:t>
      </w:r>
    </w:p>
    <w:p w:rsidR="00596A51" w:rsidRDefault="00596A51" w:rsidP="00F228A1">
      <w:pPr>
        <w:pStyle w:val="analisa11"/>
      </w:pPr>
      <w:r>
        <w:t>Nama Proses</w:t>
      </w:r>
      <w:r>
        <w:tab/>
        <w:t>:</w:t>
      </w:r>
      <w:r>
        <w:tab/>
        <w:t>Transaksi Masuk</w:t>
      </w:r>
    </w:p>
    <w:p w:rsidR="00596A51" w:rsidRDefault="00596A51" w:rsidP="00F228A1">
      <w:pPr>
        <w:pStyle w:val="analisa12"/>
      </w:pPr>
      <w:r>
        <w:t xml:space="preserve">Sumber </w:t>
      </w:r>
      <w:r>
        <w:tab/>
        <w:t>:</w:t>
      </w:r>
      <w:r>
        <w:tab/>
        <w:t>Surat Jalan/Surat Pemesanan Barang</w:t>
      </w:r>
    </w:p>
    <w:p w:rsidR="00596A51" w:rsidRDefault="00596A51" w:rsidP="00F228A1">
      <w:pPr>
        <w:pStyle w:val="analisa12"/>
      </w:pPr>
      <w:r>
        <w:t xml:space="preserve">Fungsi  </w:t>
      </w:r>
      <w:r>
        <w:tab/>
        <w:t>:</w:t>
      </w:r>
      <w:r>
        <w:tab/>
        <w:t>Memasukkan data barang kedalam sistem.</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4 kali/1 Bulan</w:t>
      </w:r>
    </w:p>
    <w:p w:rsidR="00596A51" w:rsidRDefault="00596A51" w:rsidP="00F228A1">
      <w:pPr>
        <w:pStyle w:val="analisa12"/>
      </w:pPr>
      <w:r>
        <w:t>Volume</w:t>
      </w:r>
      <w:r>
        <w:tab/>
        <w:t>:</w:t>
      </w:r>
      <w:r>
        <w:tab/>
        <w:t>10</w:t>
      </w:r>
    </w:p>
    <w:p w:rsidR="00596A51" w:rsidRDefault="00596A51" w:rsidP="00F228A1">
      <w:pPr>
        <w:pStyle w:val="analisa12"/>
      </w:pPr>
      <w:r>
        <w:lastRenderedPageBreak/>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F228A1">
      <w:pPr>
        <w:pStyle w:val="analisa11"/>
      </w:pPr>
      <w:r>
        <w:t>Nama Proses</w:t>
      </w:r>
      <w:r>
        <w:tab/>
        <w:t>:</w:t>
      </w:r>
      <w:r>
        <w:tab/>
        <w:t>Transaksi Keluar</w:t>
      </w:r>
    </w:p>
    <w:p w:rsidR="00596A51" w:rsidRDefault="00596A51" w:rsidP="00F228A1">
      <w:pPr>
        <w:pStyle w:val="analisa12"/>
      </w:pPr>
      <w:r>
        <w:t xml:space="preserve">Sumber </w:t>
      </w:r>
      <w:r>
        <w:tab/>
        <w:t>:</w:t>
      </w:r>
      <w:r>
        <w:tab/>
        <w:t>Order Produksi</w:t>
      </w:r>
    </w:p>
    <w:p w:rsidR="00596A51" w:rsidRDefault="00596A51" w:rsidP="00F228A1">
      <w:pPr>
        <w:pStyle w:val="analisa12"/>
      </w:pPr>
      <w:r>
        <w:t xml:space="preserve">Fungsi  </w:t>
      </w:r>
      <w:r>
        <w:tab/>
        <w:t>:</w:t>
      </w:r>
      <w:r>
        <w:tab/>
        <w:t>Mendata barang yang akan di butuhkan untuk melakukan produksi barang.</w:t>
      </w:r>
    </w:p>
    <w:p w:rsidR="00596A51" w:rsidRDefault="00596A51" w:rsidP="00F228A1">
      <w:pPr>
        <w:pStyle w:val="analisa12"/>
      </w:pPr>
      <w:r>
        <w:t xml:space="preserve">Media </w:t>
      </w:r>
      <w:r>
        <w:tab/>
        <w:t>:</w:t>
      </w:r>
      <w:r>
        <w:tab/>
        <w:t>Kertas</w:t>
      </w:r>
    </w:p>
    <w:p w:rsidR="00596A51" w:rsidRDefault="00596A51" w:rsidP="00F228A1">
      <w:pPr>
        <w:pStyle w:val="analisa12"/>
      </w:pPr>
      <w:r>
        <w:t xml:space="preserve">Rangkap </w:t>
      </w:r>
      <w:r>
        <w:tab/>
        <w:t>:</w:t>
      </w:r>
      <w:r>
        <w:tab/>
        <w:t>1 Lembar</w:t>
      </w:r>
    </w:p>
    <w:p w:rsidR="00596A51" w:rsidRDefault="00596A51" w:rsidP="00F228A1">
      <w:pPr>
        <w:pStyle w:val="analisa12"/>
      </w:pPr>
      <w:r>
        <w:t>Frekuensi</w:t>
      </w:r>
      <w:r>
        <w:tab/>
        <w:t>:</w:t>
      </w:r>
      <w:r>
        <w:tab/>
        <w:t>8 kali/1 Bulan</w:t>
      </w:r>
    </w:p>
    <w:p w:rsidR="00596A51" w:rsidRDefault="00596A51" w:rsidP="00F228A1">
      <w:pPr>
        <w:pStyle w:val="analisa12"/>
      </w:pPr>
      <w:r>
        <w:t>Volume</w:t>
      </w:r>
      <w:r>
        <w:tab/>
        <w:t>:</w:t>
      </w:r>
      <w:r>
        <w:tab/>
        <w:t>20</w:t>
      </w:r>
    </w:p>
    <w:p w:rsidR="00596A51" w:rsidRDefault="00596A51" w:rsidP="00F228A1">
      <w:pPr>
        <w:pStyle w:val="analisa12"/>
      </w:pPr>
      <w:r>
        <w:t xml:space="preserve">Keterangan </w:t>
      </w:r>
      <w:r>
        <w:tab/>
        <w:t>:</w:t>
      </w:r>
      <w:r>
        <w:tab/>
      </w:r>
      <w:r w:rsidR="00C95EEF">
        <w:t>Proses ini mencatat semua pengeluaran barang yang digunakan oleh setipan staff produksi maupun kegiatan yang lain.</w:t>
      </w:r>
    </w:p>
    <w:p w:rsidR="00596A51" w:rsidRDefault="00596A51" w:rsidP="00F228A1">
      <w:pPr>
        <w:pStyle w:val="analisa11"/>
      </w:pPr>
      <w:r>
        <w:t>Nama Proses</w:t>
      </w:r>
      <w:r>
        <w:tab/>
        <w:t>:</w:t>
      </w:r>
      <w:r>
        <w:tab/>
        <w:t>Cek Stok</w:t>
      </w:r>
    </w:p>
    <w:p w:rsidR="00596A51" w:rsidRDefault="00596A51" w:rsidP="00F228A1">
      <w:pPr>
        <w:pStyle w:val="analisa12"/>
      </w:pPr>
      <w:r>
        <w:t xml:space="preserve">Sumber </w:t>
      </w:r>
      <w:r>
        <w:tab/>
        <w:t>:</w:t>
      </w:r>
      <w:r>
        <w:tab/>
        <w:t>-</w:t>
      </w:r>
    </w:p>
    <w:p w:rsidR="00596A51" w:rsidRDefault="00596A51" w:rsidP="00F228A1">
      <w:pPr>
        <w:pStyle w:val="analisa12"/>
      </w:pPr>
      <w:r>
        <w:t xml:space="preserve">Fungsi  </w:t>
      </w:r>
      <w:r>
        <w:tab/>
        <w:t>:</w:t>
      </w:r>
      <w:r>
        <w:tab/>
        <w:t xml:space="preserve">Mengetahui stok </w:t>
      </w:r>
      <w:r w:rsidR="0027263F">
        <w:t xml:space="preserve">barang </w:t>
      </w:r>
      <w:r>
        <w:t>terbaru</w:t>
      </w:r>
      <w:r w:rsidR="00236F71">
        <w:t>.</w:t>
      </w:r>
    </w:p>
    <w:p w:rsidR="00596A51" w:rsidRDefault="00596A51" w:rsidP="00F228A1">
      <w:pPr>
        <w:pStyle w:val="analisa12"/>
      </w:pPr>
      <w:r>
        <w:t xml:space="preserve">Media </w:t>
      </w:r>
      <w:r>
        <w:tab/>
        <w:t>:</w:t>
      </w:r>
      <w:r>
        <w:tab/>
        <w:t>Layar</w:t>
      </w:r>
    </w:p>
    <w:p w:rsidR="00596A51" w:rsidRDefault="00596A51" w:rsidP="00F228A1">
      <w:pPr>
        <w:pStyle w:val="analisa12"/>
      </w:pPr>
      <w:r>
        <w:t xml:space="preserve">Rangkap </w:t>
      </w:r>
      <w:r>
        <w:tab/>
        <w:t>:</w:t>
      </w:r>
      <w:r>
        <w:tab/>
        <w:t>-</w:t>
      </w:r>
    </w:p>
    <w:p w:rsidR="00596A51" w:rsidRDefault="00596A51" w:rsidP="00F228A1">
      <w:pPr>
        <w:pStyle w:val="analisa12"/>
      </w:pPr>
      <w:r>
        <w:t>Frekuensi</w:t>
      </w:r>
      <w:r>
        <w:tab/>
        <w:t>:</w:t>
      </w:r>
      <w:r>
        <w:tab/>
        <w:t>30 kali/1 Bulan</w:t>
      </w:r>
    </w:p>
    <w:p w:rsidR="00596A51" w:rsidRDefault="00596A51" w:rsidP="00F228A1">
      <w:pPr>
        <w:pStyle w:val="analisa12"/>
      </w:pPr>
      <w:r>
        <w:t>Volume</w:t>
      </w:r>
      <w:r>
        <w:tab/>
        <w:t>:</w:t>
      </w:r>
      <w:r>
        <w:tab/>
        <w:t>-</w:t>
      </w:r>
    </w:p>
    <w:p w:rsidR="00596A51" w:rsidRDefault="00596A51" w:rsidP="00F228A1">
      <w:pPr>
        <w:pStyle w:val="analisa12"/>
      </w:pPr>
      <w:r>
        <w:t xml:space="preserve">Keterangan </w:t>
      </w:r>
      <w:r>
        <w:tab/>
        <w:t>:</w:t>
      </w:r>
      <w:r>
        <w:tab/>
      </w:r>
      <w:r w:rsidR="00844880">
        <w:t>Proses ini membantu melakukan pengecekan stok terakhir dari kode barang yang dicari.</w:t>
      </w:r>
    </w:p>
    <w:p w:rsidR="00596A51" w:rsidRDefault="00596A51" w:rsidP="00F228A1">
      <w:pPr>
        <w:pStyle w:val="analisa11"/>
      </w:pPr>
      <w:r>
        <w:t>Nama Proses</w:t>
      </w:r>
      <w:r>
        <w:tab/>
        <w:t>:</w:t>
      </w:r>
      <w:r>
        <w:tab/>
        <w:t>Laporan Stok</w:t>
      </w:r>
    </w:p>
    <w:p w:rsidR="00596A51" w:rsidRPr="00A87141" w:rsidRDefault="00596A51" w:rsidP="00F228A1">
      <w:pPr>
        <w:pStyle w:val="analisa12"/>
      </w:pPr>
      <w:r w:rsidRPr="00A87141">
        <w:lastRenderedPageBreak/>
        <w:t xml:space="preserve">Sumber </w:t>
      </w:r>
      <w:r w:rsidRPr="00A87141">
        <w:tab/>
        <w:t>:</w:t>
      </w:r>
      <w:r w:rsidRPr="00A87141">
        <w:tab/>
        <w:t>Data Masukan dan Keluaran</w:t>
      </w:r>
    </w:p>
    <w:p w:rsidR="00596A51" w:rsidRPr="00A87141" w:rsidRDefault="00596A51" w:rsidP="00F228A1">
      <w:pPr>
        <w:pStyle w:val="analisa12"/>
      </w:pPr>
      <w:r w:rsidRPr="00A87141">
        <w:t xml:space="preserve">Fungsi  </w:t>
      </w:r>
      <w:r w:rsidRPr="00A87141">
        <w:tab/>
        <w:t>:</w:t>
      </w:r>
      <w:r w:rsidRPr="00A87141">
        <w:tab/>
        <w:t>Laporan detail dari stok setiap barang.</w:t>
      </w:r>
    </w:p>
    <w:p w:rsidR="00596A51" w:rsidRPr="00A87141" w:rsidRDefault="00596A51" w:rsidP="00F228A1">
      <w:pPr>
        <w:pStyle w:val="analisa12"/>
      </w:pPr>
      <w:r w:rsidRPr="00A87141">
        <w:t xml:space="preserve">Media </w:t>
      </w:r>
      <w:r w:rsidRPr="00A87141">
        <w:tab/>
        <w:t>:</w:t>
      </w:r>
      <w:r w:rsidRPr="00A87141">
        <w:tab/>
        <w:t>Kertas</w:t>
      </w:r>
    </w:p>
    <w:p w:rsidR="00596A51" w:rsidRPr="00A87141" w:rsidRDefault="00596A51" w:rsidP="00F228A1">
      <w:pPr>
        <w:pStyle w:val="analisa12"/>
      </w:pPr>
      <w:r w:rsidRPr="00A87141">
        <w:t xml:space="preserve">Rangkap </w:t>
      </w:r>
      <w:r w:rsidRPr="00A87141">
        <w:tab/>
        <w:t>:</w:t>
      </w:r>
      <w:r w:rsidRPr="00A87141">
        <w:tab/>
        <w:t>3 Lembar</w:t>
      </w:r>
    </w:p>
    <w:p w:rsidR="00596A51" w:rsidRPr="00A87141" w:rsidRDefault="00596A51" w:rsidP="00F228A1">
      <w:pPr>
        <w:pStyle w:val="analisa12"/>
      </w:pPr>
      <w:r w:rsidRPr="00A87141">
        <w:t>Frekuensi</w:t>
      </w:r>
      <w:r w:rsidRPr="00A87141">
        <w:tab/>
        <w:t>:</w:t>
      </w:r>
      <w:r w:rsidRPr="00A87141">
        <w:tab/>
        <w:t>4 kali/1 Bulan</w:t>
      </w:r>
    </w:p>
    <w:p w:rsidR="00596A51" w:rsidRPr="00A87141" w:rsidRDefault="00596A51" w:rsidP="00F228A1">
      <w:pPr>
        <w:pStyle w:val="analisa12"/>
      </w:pPr>
      <w:r w:rsidRPr="00A87141">
        <w:t>Volume</w:t>
      </w:r>
      <w:r w:rsidRPr="00A87141">
        <w:tab/>
        <w:t>:</w:t>
      </w:r>
      <w:r w:rsidRPr="00A87141">
        <w:tab/>
        <w:t>500</w:t>
      </w:r>
    </w:p>
    <w:p w:rsidR="00596A51" w:rsidRDefault="00596A51" w:rsidP="00F228A1">
      <w:pPr>
        <w:pStyle w:val="analisa12"/>
      </w:pPr>
      <w:r w:rsidRPr="00A87141">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D74751">
      <w:pPr>
        <w:pStyle w:val="analisa11"/>
        <w:numPr>
          <w:ilvl w:val="0"/>
          <w:numId w:val="64"/>
        </w:numPr>
      </w:pPr>
      <w:r>
        <w:t>Nama Proses</w:t>
      </w:r>
      <w:r>
        <w:tab/>
        <w:t>:</w:t>
      </w:r>
      <w:r>
        <w:tab/>
        <w:t>List Master Barang</w:t>
      </w:r>
    </w:p>
    <w:p w:rsidR="0032717D" w:rsidRDefault="0032717D" w:rsidP="00F228A1">
      <w:pPr>
        <w:pStyle w:val="analisa12"/>
      </w:pPr>
      <w:r>
        <w:t xml:space="preserve">Sumber </w:t>
      </w:r>
      <w:r>
        <w:tab/>
        <w:t>:</w:t>
      </w:r>
      <w:r>
        <w:tab/>
        <w:t xml:space="preserve">Pemesanan Barang </w:t>
      </w:r>
    </w:p>
    <w:p w:rsidR="0032717D" w:rsidRDefault="0032717D" w:rsidP="00F228A1">
      <w:pPr>
        <w:pStyle w:val="analisa12"/>
      </w:pPr>
      <w:r>
        <w:t xml:space="preserve">Fungsi  </w:t>
      </w:r>
      <w:r>
        <w:tab/>
        <w:t>:</w:t>
      </w:r>
      <w:r>
        <w:tab/>
        <w:t xml:space="preserve">Melihat seluruh </w:t>
      </w:r>
      <w:r w:rsidR="0012764A">
        <w:t xml:space="preserve">data </w:t>
      </w:r>
      <w:r>
        <w:t>master barang.</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Sebanyak total barang</w:t>
      </w:r>
    </w:p>
    <w:p w:rsidR="0032717D" w:rsidRDefault="0032717D" w:rsidP="00F228A1">
      <w:pPr>
        <w:pStyle w:val="analisa1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F228A1">
      <w:pPr>
        <w:pStyle w:val="analisa11"/>
      </w:pPr>
      <w:r>
        <w:t>Nama Proses</w:t>
      </w:r>
      <w:r>
        <w:tab/>
        <w:t>:</w:t>
      </w:r>
      <w:r>
        <w:tab/>
        <w:t>List Transaksi Masuk</w:t>
      </w:r>
    </w:p>
    <w:p w:rsidR="0032717D" w:rsidRDefault="0032717D" w:rsidP="00F228A1">
      <w:pPr>
        <w:pStyle w:val="analisa12"/>
      </w:pPr>
      <w:r>
        <w:t xml:space="preserve">Sumber </w:t>
      </w:r>
      <w:r>
        <w:tab/>
        <w:t>:</w:t>
      </w:r>
      <w:r>
        <w:tab/>
        <w:t>Surat Jalan/Surat Pemesanan Barang</w:t>
      </w:r>
    </w:p>
    <w:p w:rsidR="0032717D" w:rsidRDefault="0032717D" w:rsidP="00F228A1">
      <w:pPr>
        <w:pStyle w:val="analisa12"/>
      </w:pPr>
      <w:r>
        <w:t xml:space="preserve">Fungsi  </w:t>
      </w:r>
      <w:r>
        <w:tab/>
        <w:t>:</w:t>
      </w:r>
      <w:r>
        <w:tab/>
        <w:t xml:space="preserve">Melihat </w:t>
      </w:r>
      <w:r w:rsidR="002C0AD5">
        <w:t>daftar transaksi masuk</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lastRenderedPageBreak/>
        <w:t>Frekuensi</w:t>
      </w:r>
      <w:r>
        <w:tab/>
        <w:t>:</w:t>
      </w:r>
      <w:r>
        <w:tab/>
        <w:t>4 kali/1 Bulan</w:t>
      </w:r>
    </w:p>
    <w:p w:rsidR="0032717D" w:rsidRDefault="0032717D" w:rsidP="00F228A1">
      <w:pPr>
        <w:pStyle w:val="analisa12"/>
      </w:pPr>
      <w:r>
        <w:t>Volume</w:t>
      </w:r>
      <w:r>
        <w:tab/>
        <w:t>:</w:t>
      </w:r>
      <w:r>
        <w:tab/>
        <w:t>Sebanyak pesanan barang</w:t>
      </w:r>
    </w:p>
    <w:p w:rsidR="0032717D" w:rsidRDefault="0032717D" w:rsidP="00F228A1">
      <w:pPr>
        <w:pStyle w:val="analisa1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F228A1">
      <w:pPr>
        <w:pStyle w:val="analisa11"/>
      </w:pPr>
      <w:r>
        <w:t>Nama Proses</w:t>
      </w:r>
      <w:r>
        <w:tab/>
        <w:t>:</w:t>
      </w:r>
      <w:r>
        <w:tab/>
        <w:t>List Transaksi Keluar</w:t>
      </w:r>
    </w:p>
    <w:p w:rsidR="0032717D" w:rsidRDefault="0032717D" w:rsidP="00F228A1">
      <w:pPr>
        <w:pStyle w:val="analisa12"/>
      </w:pPr>
      <w:r>
        <w:t xml:space="preserve">Sumber </w:t>
      </w:r>
      <w:r>
        <w:tab/>
        <w:t>:</w:t>
      </w:r>
      <w:r>
        <w:tab/>
        <w:t>Order Produksi</w:t>
      </w:r>
    </w:p>
    <w:p w:rsidR="0032717D" w:rsidRDefault="0032717D" w:rsidP="00F228A1">
      <w:pPr>
        <w:pStyle w:val="analisa12"/>
      </w:pPr>
      <w:r>
        <w:t xml:space="preserve">Fungsi  </w:t>
      </w:r>
      <w:r>
        <w:tab/>
        <w:t>:</w:t>
      </w:r>
      <w:r>
        <w:tab/>
        <w:t xml:space="preserve">Melihat </w:t>
      </w:r>
      <w:r w:rsidR="002C0AD5">
        <w:t xml:space="preserve">daftar </w:t>
      </w:r>
      <w:r>
        <w:t xml:space="preserve">transaksi </w:t>
      </w:r>
      <w:r w:rsidR="002C0AD5">
        <w:t>keluar</w:t>
      </w:r>
      <w:r>
        <w:t>.</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8 kali/1 Bulan</w:t>
      </w:r>
    </w:p>
    <w:p w:rsidR="0032717D" w:rsidRDefault="0032717D" w:rsidP="00F228A1">
      <w:pPr>
        <w:pStyle w:val="analisa12"/>
      </w:pPr>
      <w:r>
        <w:t>Volume</w:t>
      </w:r>
      <w:r>
        <w:tab/>
        <w:t>:</w:t>
      </w:r>
      <w:r>
        <w:tab/>
        <w:t>Sebanyak jumlah penggunaan barang yang diperlukan.</w:t>
      </w:r>
    </w:p>
    <w:p w:rsidR="0032717D" w:rsidRDefault="0032717D" w:rsidP="00F228A1">
      <w:pPr>
        <w:pStyle w:val="analisa12"/>
      </w:pPr>
      <w:r>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F228A1">
      <w:pPr>
        <w:pStyle w:val="analisa11"/>
      </w:pPr>
      <w:r>
        <w:t>Nama Proses</w:t>
      </w:r>
      <w:r>
        <w:tab/>
        <w:t>:</w:t>
      </w:r>
      <w:r>
        <w:tab/>
        <w:t>List Cek Stok</w:t>
      </w:r>
    </w:p>
    <w:p w:rsidR="0032717D" w:rsidRDefault="0032717D" w:rsidP="00F228A1">
      <w:pPr>
        <w:pStyle w:val="analisa12"/>
      </w:pPr>
      <w:r>
        <w:t xml:space="preserve">Sumber </w:t>
      </w:r>
      <w:r>
        <w:tab/>
        <w:t>:</w:t>
      </w:r>
      <w:r>
        <w:tab/>
        <w:t>-</w:t>
      </w:r>
    </w:p>
    <w:p w:rsidR="0032717D" w:rsidRDefault="0032717D" w:rsidP="00F228A1">
      <w:pPr>
        <w:pStyle w:val="analisa12"/>
      </w:pPr>
      <w:r>
        <w:t xml:space="preserve">Fungsi  </w:t>
      </w:r>
      <w:r>
        <w:tab/>
        <w:t>:</w:t>
      </w:r>
      <w:r>
        <w:tab/>
        <w:t xml:space="preserve">Menampilkan stok </w:t>
      </w:r>
      <w:r w:rsidR="002C0AD5">
        <w:t xml:space="preserve">barang </w:t>
      </w:r>
      <w:r>
        <w:t>terbaru.</w:t>
      </w:r>
    </w:p>
    <w:p w:rsidR="0032717D" w:rsidRDefault="0032717D" w:rsidP="00F228A1">
      <w:pPr>
        <w:pStyle w:val="analisa12"/>
      </w:pPr>
      <w:r>
        <w:t xml:space="preserve">Media </w:t>
      </w:r>
      <w:r>
        <w:tab/>
        <w:t>:</w:t>
      </w:r>
      <w:r>
        <w:tab/>
        <w:t>Layar</w:t>
      </w:r>
    </w:p>
    <w:p w:rsidR="0032717D" w:rsidRDefault="0032717D" w:rsidP="00F228A1">
      <w:pPr>
        <w:pStyle w:val="analisa12"/>
      </w:pPr>
      <w:r>
        <w:t xml:space="preserve">Rangkap </w:t>
      </w:r>
      <w:r>
        <w:tab/>
        <w:t>:</w:t>
      </w:r>
      <w:r>
        <w:tab/>
        <w:t>-</w:t>
      </w:r>
    </w:p>
    <w:p w:rsidR="0032717D" w:rsidRDefault="0032717D" w:rsidP="00F228A1">
      <w:pPr>
        <w:pStyle w:val="analisa12"/>
      </w:pPr>
      <w:r>
        <w:t>Frekuensi</w:t>
      </w:r>
      <w:r>
        <w:tab/>
        <w:t>:</w:t>
      </w:r>
      <w:r>
        <w:tab/>
        <w:t>30 kali/1 Bulan</w:t>
      </w:r>
    </w:p>
    <w:p w:rsidR="0032717D" w:rsidRDefault="0032717D" w:rsidP="00F228A1">
      <w:pPr>
        <w:pStyle w:val="analisa12"/>
      </w:pPr>
      <w:r>
        <w:t>Volume</w:t>
      </w:r>
      <w:r>
        <w:tab/>
        <w:t>:</w:t>
      </w:r>
      <w:r>
        <w:tab/>
        <w:t>Sejumlah barang yang dicek</w:t>
      </w:r>
    </w:p>
    <w:p w:rsidR="0032717D" w:rsidRDefault="0032717D" w:rsidP="00F228A1">
      <w:pPr>
        <w:pStyle w:val="analisa12"/>
      </w:pPr>
      <w:r>
        <w:t xml:space="preserve">Keterangan </w:t>
      </w:r>
      <w:r>
        <w:tab/>
        <w:t>:</w:t>
      </w:r>
      <w:r>
        <w:tab/>
      </w:r>
      <w:r w:rsidR="003B55E3">
        <w:t xml:space="preserve">Proses ini menampilkan jumlah stok </w:t>
      </w:r>
      <w:r w:rsidR="00446050">
        <w:t>dari barang yang dicari</w:t>
      </w:r>
      <w:r w:rsidR="00A801E1">
        <w:t>.</w:t>
      </w:r>
    </w:p>
    <w:p w:rsidR="0032717D" w:rsidRDefault="00A801E1" w:rsidP="00F228A1">
      <w:pPr>
        <w:pStyle w:val="analisa11"/>
      </w:pPr>
      <w:r>
        <w:lastRenderedPageBreak/>
        <w:t>N</w:t>
      </w:r>
      <w:r w:rsidR="0032717D">
        <w:t>ama Proses</w:t>
      </w:r>
      <w:r w:rsidR="0032717D">
        <w:tab/>
        <w:t>:</w:t>
      </w:r>
      <w:r w:rsidR="0032717D">
        <w:tab/>
        <w:t>Print Laporan Stok</w:t>
      </w:r>
    </w:p>
    <w:p w:rsidR="0032717D" w:rsidRDefault="0032717D" w:rsidP="00F228A1">
      <w:pPr>
        <w:pStyle w:val="analisa12"/>
      </w:pPr>
      <w:r>
        <w:t xml:space="preserve">Sumber </w:t>
      </w:r>
      <w:r>
        <w:tab/>
        <w:t>:</w:t>
      </w:r>
      <w:r>
        <w:tab/>
        <w:t>Data Masukan dan Keluaran</w:t>
      </w:r>
    </w:p>
    <w:p w:rsidR="0032717D" w:rsidRDefault="0032717D" w:rsidP="00F228A1">
      <w:pPr>
        <w:pStyle w:val="analisa12"/>
      </w:pPr>
      <w:r>
        <w:t xml:space="preserve">Fungsi  </w:t>
      </w:r>
      <w:r>
        <w:tab/>
        <w:t>:</w:t>
      </w:r>
      <w:r>
        <w:tab/>
        <w:t>Laporan detail dari stok setiap barang.</w:t>
      </w:r>
    </w:p>
    <w:p w:rsidR="0032717D" w:rsidRDefault="0032717D" w:rsidP="00F228A1">
      <w:pPr>
        <w:pStyle w:val="analisa12"/>
      </w:pPr>
      <w:r>
        <w:t xml:space="preserve">Media </w:t>
      </w:r>
      <w:r>
        <w:tab/>
        <w:t>:</w:t>
      </w:r>
      <w:r>
        <w:tab/>
        <w:t>Kertas</w:t>
      </w:r>
    </w:p>
    <w:p w:rsidR="0032717D" w:rsidRDefault="0032717D" w:rsidP="00F228A1">
      <w:pPr>
        <w:pStyle w:val="analisa12"/>
      </w:pPr>
      <w:r>
        <w:t xml:space="preserve">Rangkap </w:t>
      </w:r>
      <w:r>
        <w:tab/>
        <w:t>:</w:t>
      </w:r>
      <w:r>
        <w:tab/>
        <w:t>1 Lembar</w:t>
      </w:r>
    </w:p>
    <w:p w:rsidR="0032717D" w:rsidRDefault="0032717D" w:rsidP="00F228A1">
      <w:pPr>
        <w:pStyle w:val="analisa12"/>
      </w:pPr>
      <w:r>
        <w:t>Frekuensi</w:t>
      </w:r>
      <w:r>
        <w:tab/>
        <w:t>:</w:t>
      </w:r>
      <w:r>
        <w:tab/>
        <w:t>4 kali/1 Bulan</w:t>
      </w:r>
    </w:p>
    <w:p w:rsidR="0032717D" w:rsidRDefault="0032717D" w:rsidP="00F228A1">
      <w:pPr>
        <w:pStyle w:val="analisa12"/>
      </w:pPr>
      <w:r>
        <w:t>Volume</w:t>
      </w:r>
      <w:r>
        <w:tab/>
        <w:t>:</w:t>
      </w:r>
      <w:r>
        <w:tab/>
        <w:t>500</w:t>
      </w:r>
    </w:p>
    <w:p w:rsidR="0032717D" w:rsidRDefault="0032717D" w:rsidP="00F228A1">
      <w:pPr>
        <w:pStyle w:val="analisa1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F228A1">
      <w:pPr>
        <w:pStyle w:val="analisa2"/>
      </w:pPr>
    </w:p>
    <w:p w:rsidR="00D859D2" w:rsidRDefault="00D859D2" w:rsidP="006302FA">
      <w:pPr>
        <w:pStyle w:val="Heading2"/>
        <w:numPr>
          <w:ilvl w:val="0"/>
          <w:numId w:val="3"/>
        </w:numPr>
      </w:pPr>
      <w:bookmarkStart w:id="52" w:name="_Toc445208014"/>
      <w:r>
        <w:t>Diagram Alir Data (DAD) Sistem yang Diusulkan</w:t>
      </w:r>
      <w:bookmarkEnd w:id="52"/>
    </w:p>
    <w:p w:rsidR="00A4072D" w:rsidRDefault="003643F8" w:rsidP="004E4DC3">
      <w:pPr>
        <w:pStyle w:val="Heading3"/>
        <w:numPr>
          <w:ilvl w:val="0"/>
          <w:numId w:val="42"/>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w:t>
      </w:r>
      <w:r w:rsidR="00A81124">
        <w:t>u Engineering seperti gambar 14</w:t>
      </w:r>
      <w:r>
        <w:t xml:space="preserve"> berikut.</w:t>
      </w:r>
    </w:p>
    <w:p w:rsidR="008B1614" w:rsidRDefault="008B1614" w:rsidP="008B1614">
      <w:pPr>
        <w:pStyle w:val="Caption"/>
        <w:rPr>
          <w:lang w:val="en-US"/>
        </w:rPr>
      </w:pPr>
      <w:bookmarkStart w:id="53" w:name="_Toc445413818"/>
      <w:r>
        <w:t xml:space="preserve">Gambar </w:t>
      </w:r>
      <w:r>
        <w:fldChar w:fldCharType="begin"/>
      </w:r>
      <w:r>
        <w:instrText xml:space="preserve"> SEQ Gambar \* ARABIC </w:instrText>
      </w:r>
      <w:r>
        <w:fldChar w:fldCharType="separate"/>
      </w:r>
      <w:r w:rsidR="00E95F6B">
        <w:rPr>
          <w:noProof/>
        </w:rPr>
        <w:t>14</w:t>
      </w:r>
      <w:r>
        <w:fldChar w:fldCharType="end"/>
      </w:r>
      <w:r>
        <w:rPr>
          <w:lang w:val="en-US"/>
        </w:rPr>
        <w:t xml:space="preserve">. </w:t>
      </w:r>
      <w:r>
        <w:rPr>
          <w:noProof/>
          <w:lang w:val="en-US"/>
        </w:rPr>
        <w:t xml:space="preserve">Diagram </w:t>
      </w:r>
      <w:r w:rsidR="0007169C">
        <w:rPr>
          <w:lang w:val="en-US"/>
        </w:rPr>
        <w:t>Konteks Sistem Inventory pada PT. DBE</w:t>
      </w:r>
      <w:bookmarkEnd w:id="53"/>
    </w:p>
    <w:p w:rsidR="007A21B1" w:rsidRDefault="007A21B1" w:rsidP="000127BE">
      <w:pPr>
        <w:pStyle w:val="dftGB"/>
        <w:rPr>
          <w:lang w:val="en-US"/>
        </w:rPr>
      </w:pPr>
    </w:p>
    <w:p w:rsidR="004C6D84" w:rsidRDefault="00860CAF" w:rsidP="000127BE">
      <w:pPr>
        <w:pStyle w:val="dftGB"/>
      </w:pPr>
      <w:r>
        <w:object w:dxaOrig="9241" w:dyaOrig="5236">
          <v:shape id="_x0000_i1037" type="#_x0000_t75" style="width:365.25pt;height:207pt" o:ole="">
            <v:imagedata r:id="rId40" o:title=""/>
          </v:shape>
          <o:OLEObject Type="Embed" ProgID="Visio.Drawing.15" ShapeID="_x0000_i1037" DrawAspect="Content" ObjectID="_1519182014" r:id="rId41"/>
        </w:object>
      </w:r>
    </w:p>
    <w:p w:rsidR="0007169C" w:rsidRDefault="0007169C" w:rsidP="000127BE">
      <w:pPr>
        <w:pStyle w:val="dftGB"/>
      </w:pPr>
    </w:p>
    <w:p w:rsidR="003643F8" w:rsidRDefault="003643F8" w:rsidP="003643F8">
      <w:pPr>
        <w:pStyle w:val="Heading3"/>
        <w:rPr>
          <w:lang w:val="en-US"/>
        </w:rPr>
      </w:pPr>
      <w:r>
        <w:rPr>
          <w:lang w:val="en-US"/>
        </w:rPr>
        <w:t>Diagram Nol</w:t>
      </w:r>
    </w:p>
    <w:p w:rsidR="00FD210E" w:rsidRDefault="00A81124" w:rsidP="00A81124">
      <w:pPr>
        <w:pStyle w:val="Caption"/>
      </w:pPr>
      <w:bookmarkStart w:id="54" w:name="_Toc445413819"/>
      <w:r>
        <w:t xml:space="preserve">Gambar </w:t>
      </w:r>
      <w:r>
        <w:fldChar w:fldCharType="begin"/>
      </w:r>
      <w:r>
        <w:instrText xml:space="preserve"> SEQ Gambar \* ARABIC </w:instrText>
      </w:r>
      <w:r>
        <w:fldChar w:fldCharType="separate"/>
      </w:r>
      <w:r w:rsidR="00E95F6B">
        <w:rPr>
          <w:noProof/>
        </w:rPr>
        <w:t>15</w:t>
      </w:r>
      <w:r>
        <w:fldChar w:fldCharType="end"/>
      </w:r>
      <w:r>
        <w:rPr>
          <w:lang w:val="en-US"/>
        </w:rPr>
        <w:t xml:space="preserve">. </w:t>
      </w:r>
      <w:r>
        <w:rPr>
          <w:noProof/>
          <w:lang w:val="en-US"/>
        </w:rPr>
        <w:t>Diagram Nol Sistem Inventory PT. DBE</w:t>
      </w:r>
      <w:bookmarkEnd w:id="54"/>
    </w:p>
    <w:p w:rsidR="00601619" w:rsidRDefault="00860CAF" w:rsidP="00601619">
      <w:pPr>
        <w:pStyle w:val="paragraf2"/>
      </w:pPr>
      <w:r>
        <w:object w:dxaOrig="10261" w:dyaOrig="10861">
          <v:shape id="_x0000_i1038" type="#_x0000_t75" style="width:369pt;height:390.75pt" o:ole="">
            <v:imagedata r:id="rId42" o:title=""/>
          </v:shape>
          <o:OLEObject Type="Embed" ProgID="Visio.Drawing.15" ShapeID="_x0000_i1038" DrawAspect="Content" ObjectID="_1519182015"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D74751">
      <w:pPr>
        <w:pStyle w:val="analisa11"/>
        <w:numPr>
          <w:ilvl w:val="0"/>
          <w:numId w:val="65"/>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barang). Data-data tersebut sangatlah penting untuk menjalankan aplikasi system inventori agar dapat berjalan dengan baik. Pada proses </w:t>
      </w:r>
      <w:r>
        <w:lastRenderedPageBreak/>
        <w:t>ini seua data master di simpan pada database barang, produk, kategori dan vendor.</w:t>
      </w:r>
      <w:r w:rsidR="009549D9">
        <w:t xml:space="preserve"> </w:t>
      </w:r>
      <w:r>
        <w:t>Proses Mastering Barang hanya dapat dilakukan oleh Staff Administratsi.</w:t>
      </w:r>
    </w:p>
    <w:p w:rsidR="00601619" w:rsidRDefault="00601619" w:rsidP="00F228A1">
      <w:pPr>
        <w:pStyle w:val="analisa11"/>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F228A1">
      <w:pPr>
        <w:pStyle w:val="analisa11"/>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F228A1">
      <w:pPr>
        <w:pStyle w:val="analisa11"/>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F228A1">
      <w:pPr>
        <w:pStyle w:val="analisa11"/>
      </w:pPr>
      <w:r>
        <w:t>Proses 5.0</w:t>
      </w:r>
      <w:r w:rsidRPr="00C42129">
        <w:t xml:space="preserve"> </w:t>
      </w:r>
      <w:r>
        <w:t>(Laporan Stok)</w:t>
      </w:r>
    </w:p>
    <w:p w:rsidR="00601619" w:rsidRDefault="00601619" w:rsidP="008C7520">
      <w:pPr>
        <w:pStyle w:val="paragraph3"/>
        <w:ind w:left="1134"/>
      </w:pPr>
      <w:r>
        <w:lastRenderedPageBreak/>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4B1168" w:rsidRDefault="0009556D" w:rsidP="00F228A1">
      <w:pPr>
        <w:pStyle w:val="listheading4"/>
        <w:numPr>
          <w:ilvl w:val="0"/>
          <w:numId w:val="43"/>
        </w:numPr>
      </w:pPr>
      <w:r w:rsidRPr="00F228A1">
        <w:rPr>
          <w:lang w:val="en-US"/>
        </w:rPr>
        <w:t xml:space="preserve">Diagram Rinci Level 1 </w:t>
      </w:r>
      <w:r w:rsidR="00E66FCE">
        <w:t>Proses 1.0</w:t>
      </w:r>
    </w:p>
    <w:p w:rsidR="0035561E" w:rsidRDefault="004B1168" w:rsidP="0035561E">
      <w:pPr>
        <w:pStyle w:val="Caption"/>
        <w:rPr>
          <w:lang w:val="en-US"/>
        </w:rPr>
      </w:pPr>
      <w:bookmarkStart w:id="55" w:name="_Toc445413820"/>
      <w:r>
        <w:rPr>
          <w:lang w:val="en-US"/>
        </w:rPr>
        <w:t>G</w:t>
      </w:r>
      <w:r w:rsidR="0035561E">
        <w:t xml:space="preserve">ambar </w:t>
      </w:r>
      <w:r w:rsidR="0035561E">
        <w:fldChar w:fldCharType="begin"/>
      </w:r>
      <w:r w:rsidR="0035561E">
        <w:instrText xml:space="preserve"> SEQ Gambar \* ARABIC </w:instrText>
      </w:r>
      <w:r w:rsidR="0035561E">
        <w:fldChar w:fldCharType="separate"/>
      </w:r>
      <w:r w:rsidR="00E95F6B">
        <w:rPr>
          <w:noProof/>
        </w:rPr>
        <w:t>16</w:t>
      </w:r>
      <w:r w:rsidR="0035561E">
        <w:fldChar w:fldCharType="end"/>
      </w:r>
      <w:r w:rsidR="0035561E">
        <w:rPr>
          <w:lang w:val="en-US"/>
        </w:rPr>
        <w:t xml:space="preserve">. </w:t>
      </w:r>
      <w:r w:rsidR="0035561E">
        <w:rPr>
          <w:noProof/>
          <w:lang w:val="en-US"/>
        </w:rPr>
        <w:t>Diagram Rinci Level 1 Proses 1.0</w:t>
      </w:r>
      <w:bookmarkEnd w:id="55"/>
    </w:p>
    <w:p w:rsidR="00E66FCE" w:rsidRDefault="0028699E" w:rsidP="00A256B1">
      <w:pPr>
        <w:ind w:left="1080" w:firstLine="0"/>
        <w:jc w:val="center"/>
      </w:pPr>
      <w:r>
        <w:object w:dxaOrig="10411" w:dyaOrig="10095">
          <v:shape id="_x0000_i1039" type="#_x0000_t75" style="width:405.75pt;height:393pt" o:ole="">
            <v:imagedata r:id="rId44" o:title=""/>
          </v:shape>
          <o:OLEObject Type="Embed" ProgID="Visio.Drawing.15" ShapeID="_x0000_i1039" DrawAspect="Content" ObjectID="_1519182016" r:id="rId45"/>
        </w:object>
      </w:r>
    </w:p>
    <w:p w:rsidR="0028699E" w:rsidRDefault="0028699E" w:rsidP="00A256B1">
      <w:pPr>
        <w:ind w:left="1080" w:firstLine="0"/>
        <w:jc w:val="center"/>
      </w:pPr>
    </w:p>
    <w:p w:rsidR="00E66FCE" w:rsidRPr="00C42129" w:rsidRDefault="00E66FCE" w:rsidP="00D74751">
      <w:pPr>
        <w:pStyle w:val="Heading41"/>
        <w:numPr>
          <w:ilvl w:val="0"/>
          <w:numId w:val="44"/>
        </w:numPr>
      </w:pPr>
      <w:r w:rsidRPr="00C42129">
        <w:lastRenderedPageBreak/>
        <w:t>Proses 1.1 (Cari Barang)</w:t>
      </w:r>
    </w:p>
    <w:p w:rsidR="00E66FCE" w:rsidRDefault="00E66FCE" w:rsidP="0028699E">
      <w:pPr>
        <w:pStyle w:val="PARAGRAPH4"/>
        <w:ind w:left="1440" w:firstLine="0"/>
      </w:pPr>
      <w:r>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D74751">
      <w:pPr>
        <w:pStyle w:val="Heading41"/>
        <w:numPr>
          <w:ilvl w:val="0"/>
          <w:numId w:val="44"/>
        </w:numPr>
      </w:pPr>
      <w:r>
        <w:t>Proses 1.2 (List Barang)</w:t>
      </w:r>
    </w:p>
    <w:p w:rsidR="00E66FCE" w:rsidRDefault="00E66FCE" w:rsidP="0028699E">
      <w:pPr>
        <w:pStyle w:val="PARAGRAPH4"/>
        <w:ind w:left="1440" w:firstLine="0"/>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74751">
      <w:pPr>
        <w:pStyle w:val="Heading41"/>
        <w:numPr>
          <w:ilvl w:val="0"/>
          <w:numId w:val="44"/>
        </w:numPr>
      </w:pPr>
      <w:r>
        <w:t>Proses 1.3 (Form Buat Barang)</w:t>
      </w:r>
    </w:p>
    <w:p w:rsidR="00E66FCE" w:rsidRDefault="00E66FCE" w:rsidP="0028699E">
      <w:pPr>
        <w:pStyle w:val="PARAGRAPH4"/>
        <w:ind w:left="1440" w:firstLine="0"/>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860CAF" w:rsidRDefault="00860CAF" w:rsidP="00860CAF">
      <w:pPr>
        <w:pStyle w:val="PARAGRAPH4"/>
        <w:ind w:left="720" w:firstLine="0"/>
      </w:pPr>
    </w:p>
    <w:p w:rsidR="00E66FCE" w:rsidRDefault="00E66FCE" w:rsidP="00D74751">
      <w:pPr>
        <w:pStyle w:val="Heading41"/>
        <w:numPr>
          <w:ilvl w:val="0"/>
          <w:numId w:val="44"/>
        </w:numPr>
      </w:pPr>
      <w:r>
        <w:t>Proses 1.4 (List Produk)</w:t>
      </w:r>
    </w:p>
    <w:p w:rsidR="00E66FCE" w:rsidRDefault="00E66FCE" w:rsidP="0028699E">
      <w:pPr>
        <w:pStyle w:val="PARAGRAPH4"/>
        <w:ind w:left="1440" w:firstLine="0"/>
      </w:pPr>
      <w:r>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74751">
      <w:pPr>
        <w:pStyle w:val="Heading41"/>
        <w:numPr>
          <w:ilvl w:val="0"/>
          <w:numId w:val="44"/>
        </w:numPr>
      </w:pPr>
      <w:r>
        <w:t>Proses 1.5 (Form Kategori Produk)</w:t>
      </w:r>
    </w:p>
    <w:p w:rsidR="00E66FCE" w:rsidRDefault="00E66FCE" w:rsidP="0028699E">
      <w:pPr>
        <w:pStyle w:val="PARAGRAPH4"/>
        <w:ind w:left="1440" w:firstLine="0"/>
      </w:pPr>
      <w:r>
        <w:t>Form Kategori Produk, bertujuan untuk melakukan proses pembuatan kategori produk baru yang dibutuhkan untuk mengkategorikan sparepart yang bersesuaian. Form ini berhubungan dengan database produk.</w:t>
      </w:r>
    </w:p>
    <w:p w:rsidR="00E66FCE" w:rsidRDefault="00E66FCE" w:rsidP="00D74751">
      <w:pPr>
        <w:pStyle w:val="Heading41"/>
        <w:numPr>
          <w:ilvl w:val="0"/>
          <w:numId w:val="44"/>
        </w:numPr>
      </w:pPr>
      <w:r>
        <w:t>Proses 1.6 (List Tipe Kategori)</w:t>
      </w:r>
    </w:p>
    <w:p w:rsidR="00E66FCE" w:rsidRDefault="00E66FCE" w:rsidP="0028699E">
      <w:pPr>
        <w:pStyle w:val="PARAGRAPH4"/>
        <w:ind w:left="1440" w:firstLine="0"/>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74751">
      <w:pPr>
        <w:pStyle w:val="Heading41"/>
        <w:numPr>
          <w:ilvl w:val="0"/>
          <w:numId w:val="44"/>
        </w:numPr>
      </w:pPr>
      <w:r>
        <w:t>Proses 1.7 (Form Tipe Kategori)</w:t>
      </w:r>
    </w:p>
    <w:p w:rsidR="00E66FCE" w:rsidRDefault="00E66FCE" w:rsidP="0028699E">
      <w:pPr>
        <w:pStyle w:val="PARAGRAPH4"/>
        <w:ind w:left="1440" w:firstLine="0"/>
      </w:pPr>
      <w:r>
        <w:t>Form Tipe Kategori, bertujuan untuk melakukan proses pembuatan tipe kategori baru yang dibutuhkan untuk mengkategorisasikan sparepart yang bersesuaian. Form ini berhubungan dengan database kategori.</w:t>
      </w:r>
    </w:p>
    <w:p w:rsidR="00E66FCE" w:rsidRDefault="00E66FCE" w:rsidP="00D74751">
      <w:pPr>
        <w:pStyle w:val="Heading41"/>
        <w:numPr>
          <w:ilvl w:val="0"/>
          <w:numId w:val="44"/>
        </w:numPr>
      </w:pPr>
      <w:r>
        <w:lastRenderedPageBreak/>
        <w:t>Proses 1.8 (List Vendor)</w:t>
      </w:r>
    </w:p>
    <w:p w:rsidR="00E66FCE" w:rsidRDefault="00E66FCE" w:rsidP="0028699E">
      <w:pPr>
        <w:pStyle w:val="PARAGRAPH4"/>
        <w:ind w:left="1440" w:firstLine="0"/>
      </w:pPr>
      <w:r w:rsidRPr="00FC4F9E">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74751">
      <w:pPr>
        <w:pStyle w:val="Heading41"/>
        <w:numPr>
          <w:ilvl w:val="0"/>
          <w:numId w:val="44"/>
        </w:numPr>
      </w:pPr>
      <w:r>
        <w:t>Proses 1.9 (Form Vendor)</w:t>
      </w:r>
    </w:p>
    <w:p w:rsidR="00E66FCE" w:rsidRDefault="00E66FCE" w:rsidP="0028699E">
      <w:pPr>
        <w:pStyle w:val="PARAGRAPH4"/>
        <w:ind w:left="1440" w:firstLine="0"/>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74751">
      <w:pPr>
        <w:pStyle w:val="Heading41"/>
        <w:numPr>
          <w:ilvl w:val="0"/>
          <w:numId w:val="44"/>
        </w:numPr>
      </w:pPr>
      <w:r>
        <w:t>Proses 1.10 (List Inisial Barang)</w:t>
      </w:r>
    </w:p>
    <w:p w:rsidR="00E66FCE" w:rsidRDefault="00E66FCE" w:rsidP="0028699E">
      <w:pPr>
        <w:pStyle w:val="PARAGRAPH4"/>
        <w:ind w:left="1440" w:firstLine="0"/>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74751">
      <w:pPr>
        <w:pStyle w:val="Heading41"/>
        <w:numPr>
          <w:ilvl w:val="0"/>
          <w:numId w:val="44"/>
        </w:numPr>
      </w:pPr>
      <w:r>
        <w:t>Proses 1.11</w:t>
      </w:r>
      <w:r w:rsidR="000D56AE" w:rsidRPr="006B6B5C">
        <w:t xml:space="preserve"> </w:t>
      </w:r>
      <w:r>
        <w:t>(Form Inisial Barang)</w:t>
      </w:r>
    </w:p>
    <w:p w:rsidR="00E66FCE" w:rsidRDefault="00E66FCE" w:rsidP="0028699E">
      <w:pPr>
        <w:pStyle w:val="PARAGRAPH4"/>
        <w:ind w:left="1440" w:firstLine="0"/>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5E1CBA" w:rsidRDefault="005E1CBA">
      <w:pPr>
        <w:spacing w:after="200" w:line="276" w:lineRule="auto"/>
        <w:ind w:firstLine="0"/>
        <w:jc w:val="left"/>
        <w:rPr>
          <w:lang w:val="en-US"/>
        </w:rPr>
      </w:pPr>
      <w:r>
        <w:rPr>
          <w:lang w:val="en-US"/>
        </w:rPr>
        <w:br w:type="page"/>
      </w:r>
    </w:p>
    <w:p w:rsidR="00E66FCE" w:rsidRPr="00F228A1" w:rsidRDefault="00EA486D" w:rsidP="00F228A1">
      <w:pPr>
        <w:pStyle w:val="listheading4"/>
        <w:numPr>
          <w:ilvl w:val="0"/>
          <w:numId w:val="43"/>
        </w:numPr>
        <w:rPr>
          <w:lang w:val="en-US"/>
        </w:rPr>
      </w:pPr>
      <w:r w:rsidRPr="00F228A1">
        <w:rPr>
          <w:lang w:val="en-US"/>
        </w:rPr>
        <w:lastRenderedPageBreak/>
        <w:t xml:space="preserve">Diagram Rinci Level </w:t>
      </w:r>
      <w:r w:rsidR="00801696" w:rsidRPr="00F228A1">
        <w:rPr>
          <w:lang w:val="en-US"/>
        </w:rPr>
        <w:t>1</w:t>
      </w:r>
      <w:r w:rsidRPr="00F228A1">
        <w:rPr>
          <w:lang w:val="en-US"/>
        </w:rPr>
        <w:t xml:space="preserve"> </w:t>
      </w:r>
      <w:r w:rsidR="00E66FCE" w:rsidRPr="00F228A1">
        <w:rPr>
          <w:lang w:val="en-US"/>
        </w:rPr>
        <w:t>Proses 2.0</w:t>
      </w:r>
    </w:p>
    <w:p w:rsidR="006B6B5C" w:rsidRDefault="006B6B5C" w:rsidP="005E1CBA">
      <w:pPr>
        <w:pStyle w:val="Caption"/>
        <w:rPr>
          <w:noProof/>
          <w:lang w:val="en-US"/>
        </w:rPr>
      </w:pPr>
      <w:bookmarkStart w:id="56" w:name="_Toc445413821"/>
      <w:r>
        <w:t xml:space="preserve">Gambar </w:t>
      </w:r>
      <w:r>
        <w:fldChar w:fldCharType="begin"/>
      </w:r>
      <w:r>
        <w:instrText xml:space="preserve"> SEQ Gambar \* ARABIC </w:instrText>
      </w:r>
      <w:r>
        <w:fldChar w:fldCharType="separate"/>
      </w:r>
      <w:r w:rsidR="00E95F6B">
        <w:rPr>
          <w:noProof/>
        </w:rPr>
        <w:t>17</w:t>
      </w:r>
      <w:r>
        <w:fldChar w:fldCharType="end"/>
      </w:r>
      <w:r>
        <w:rPr>
          <w:lang w:val="en-US"/>
        </w:rPr>
        <w:t xml:space="preserve">. </w:t>
      </w:r>
      <w:r w:rsidR="00801696">
        <w:rPr>
          <w:noProof/>
          <w:lang w:val="en-US"/>
        </w:rPr>
        <w:t>Diagram Rinci Level 1</w:t>
      </w:r>
      <w:r>
        <w:rPr>
          <w:noProof/>
          <w:lang w:val="en-US"/>
        </w:rPr>
        <w:t xml:space="preserve"> Prose</w:t>
      </w:r>
      <w:r w:rsidR="00034C93">
        <w:rPr>
          <w:noProof/>
          <w:lang w:val="en-US"/>
        </w:rPr>
        <w:t>s 2.0</w:t>
      </w:r>
      <w:bookmarkEnd w:id="56"/>
    </w:p>
    <w:p w:rsidR="00034C93" w:rsidRPr="00034C93" w:rsidRDefault="004824DD" w:rsidP="005747C3">
      <w:pPr>
        <w:jc w:val="center"/>
        <w:rPr>
          <w:lang w:val="en-US"/>
        </w:rPr>
      </w:pPr>
      <w:r>
        <w:object w:dxaOrig="8281" w:dyaOrig="5895">
          <v:shape id="_x0000_i1040" type="#_x0000_t75" style="width:345pt;height:171pt" o:ole="">
            <v:imagedata r:id="rId46" o:title="" cropbottom="20063f"/>
          </v:shape>
          <o:OLEObject Type="Embed" ProgID="Visio.Drawing.15" ShapeID="_x0000_i1040" DrawAspect="Content" ObjectID="_1519182017" r:id="rId47"/>
        </w:object>
      </w:r>
    </w:p>
    <w:p w:rsidR="00D14C1E" w:rsidRDefault="00E66FCE" w:rsidP="00D74751">
      <w:pPr>
        <w:pStyle w:val="Heading41"/>
        <w:numPr>
          <w:ilvl w:val="0"/>
          <w:numId w:val="67"/>
        </w:numPr>
      </w:pPr>
      <w:r w:rsidRPr="00D14C1E">
        <w:t>Proses 2.1 (Form Transaksi Masuk)</w:t>
      </w:r>
    </w:p>
    <w:p w:rsidR="00E66FCE" w:rsidRDefault="00E66FCE" w:rsidP="00794EE5">
      <w:pPr>
        <w:pStyle w:val="PARAGRAPH4"/>
        <w:ind w:left="1440" w:firstLine="0"/>
      </w:pPr>
      <w:r>
        <w:t>Untuk memasukkan barang-barang baru yan</w:t>
      </w:r>
      <w:r w:rsidR="00181ABF">
        <w:t>g dating dari penyedia barang (v</w:t>
      </w:r>
      <w:r>
        <w:t>endor), maka staff dapat memasukkan barang-barang tersebut menggunakan Form Transaksi Masuk, sehingga seluruh barang yang baru di input mempunyai catatan di dalam system.</w:t>
      </w:r>
    </w:p>
    <w:p w:rsidR="00E66FCE" w:rsidRPr="001559EB" w:rsidRDefault="001559EB" w:rsidP="00D74751">
      <w:pPr>
        <w:pStyle w:val="Heading41"/>
        <w:numPr>
          <w:ilvl w:val="0"/>
          <w:numId w:val="67"/>
        </w:numPr>
      </w:pPr>
      <w:r>
        <w:t>Proses 2.2</w:t>
      </w:r>
      <w:r w:rsidR="00E66FCE" w:rsidRPr="001559EB">
        <w:t xml:space="preserve"> (List Transaksi Masuk)</w:t>
      </w:r>
    </w:p>
    <w:p w:rsidR="00E66FCE" w:rsidRDefault="00E66FCE" w:rsidP="00794EE5">
      <w:pPr>
        <w:pStyle w:val="PARAGRAPH4"/>
        <w:ind w:left="1440" w:firstLine="0"/>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D6631A" w:rsidRPr="001559EB" w:rsidRDefault="00D6631A" w:rsidP="00D74751">
      <w:pPr>
        <w:pStyle w:val="Heading41"/>
        <w:numPr>
          <w:ilvl w:val="0"/>
          <w:numId w:val="67"/>
        </w:numPr>
      </w:pPr>
      <w:r>
        <w:t>Proses 2.</w:t>
      </w:r>
      <w:r w:rsidRPr="00794EE5">
        <w:t>3</w:t>
      </w:r>
      <w:r w:rsidRPr="001559EB">
        <w:t xml:space="preserve"> (</w:t>
      </w:r>
      <w:r w:rsidRPr="00794EE5">
        <w:t>Temporari Trxin</w:t>
      </w:r>
      <w:r w:rsidRPr="001559EB">
        <w:t>)</w:t>
      </w:r>
    </w:p>
    <w:p w:rsidR="00D6631A" w:rsidRDefault="00D6631A" w:rsidP="00794EE5">
      <w:pPr>
        <w:pStyle w:val="PARAGRAPH4"/>
        <w:ind w:left="1440" w:firstLine="0"/>
      </w:pPr>
      <w:r>
        <w:t xml:space="preserve">Merupakan proses penyimpanan sementara dari form barang yang akan di masukkan ke dalam sistem. Proses ini akan melakukan </w:t>
      </w:r>
      <w:r>
        <w:lastRenderedPageBreak/>
        <w:t>penympanan sementara transaksi input dan kemudian menghapusnya apabila data sudah tersimpan ke sistem.</w:t>
      </w:r>
    </w:p>
    <w:p w:rsidR="00793E97" w:rsidRPr="001559EB" w:rsidRDefault="00793E97" w:rsidP="00D74751">
      <w:pPr>
        <w:pStyle w:val="Heading41"/>
        <w:numPr>
          <w:ilvl w:val="0"/>
          <w:numId w:val="67"/>
        </w:numPr>
      </w:pPr>
      <w:r>
        <w:t>Proses 2.</w:t>
      </w:r>
      <w:r w:rsidRPr="00794EE5">
        <w:t>4</w:t>
      </w:r>
      <w:r w:rsidRPr="001559EB">
        <w:t xml:space="preserve"> (</w:t>
      </w:r>
      <w:r w:rsidR="00196394" w:rsidRPr="00794EE5">
        <w:t>Update stokin</w:t>
      </w:r>
      <w:r w:rsidRPr="001559EB">
        <w:t>)</w:t>
      </w:r>
    </w:p>
    <w:p w:rsidR="00793E97" w:rsidRDefault="00793E97" w:rsidP="00794EE5">
      <w:pPr>
        <w:pStyle w:val="PARAGRAPH4"/>
        <w:ind w:left="1440" w:firstLine="0"/>
      </w:pPr>
      <w:r>
        <w:t xml:space="preserve">Merupakan proses </w:t>
      </w:r>
      <w:r w:rsidR="00196394">
        <w:t>update secara otomatis data transaksi masuk untuk menambah data stok sesuai dengan kode barang transaksi yang di masukkan ke sistem.</w:t>
      </w:r>
    </w:p>
    <w:p w:rsidR="00E66FCE" w:rsidRDefault="00801696" w:rsidP="00F228A1">
      <w:pPr>
        <w:pStyle w:val="listheading4"/>
        <w:numPr>
          <w:ilvl w:val="0"/>
          <w:numId w:val="43"/>
        </w:numPr>
      </w:pPr>
      <w:r w:rsidRPr="00F228A1">
        <w:rPr>
          <w:lang w:val="en-US"/>
        </w:rPr>
        <w:t>Diagram Rinci Level 1</w:t>
      </w:r>
      <w:r w:rsidR="00EA486D" w:rsidRPr="00F228A1">
        <w:rPr>
          <w:lang w:val="en-US"/>
        </w:rPr>
        <w:t xml:space="preserve"> </w:t>
      </w:r>
      <w:r w:rsidR="00E66FCE" w:rsidRPr="00BE7B88">
        <w:t>Proses 3.0</w:t>
      </w:r>
    </w:p>
    <w:p w:rsidR="00034C93" w:rsidRDefault="00DD10AF" w:rsidP="00DD10AF">
      <w:pPr>
        <w:pStyle w:val="Caption"/>
      </w:pPr>
      <w:bookmarkStart w:id="57" w:name="_Toc445413822"/>
      <w:r>
        <w:t xml:space="preserve">Gambar </w:t>
      </w:r>
      <w:r>
        <w:fldChar w:fldCharType="begin"/>
      </w:r>
      <w:r>
        <w:instrText xml:space="preserve"> SEQ Gambar \* ARABIC </w:instrText>
      </w:r>
      <w:r>
        <w:fldChar w:fldCharType="separate"/>
      </w:r>
      <w:r w:rsidR="00E95F6B">
        <w:rPr>
          <w:noProof/>
        </w:rPr>
        <w:t>18</w:t>
      </w:r>
      <w:r>
        <w:fldChar w:fldCharType="end"/>
      </w:r>
      <w:r>
        <w:rPr>
          <w:lang w:val="en-US"/>
        </w:rPr>
        <w:t xml:space="preserve">. </w:t>
      </w:r>
      <w:r w:rsidR="00801696">
        <w:rPr>
          <w:noProof/>
          <w:lang w:val="en-US"/>
        </w:rPr>
        <w:t>Diagram Rinci Level 1</w:t>
      </w:r>
      <w:r>
        <w:rPr>
          <w:noProof/>
          <w:lang w:val="en-US"/>
        </w:rPr>
        <w:t xml:space="preserve"> Proses 3.0</w:t>
      </w:r>
      <w:bookmarkEnd w:id="57"/>
    </w:p>
    <w:p w:rsidR="00E66FCE" w:rsidRPr="00376184" w:rsidRDefault="005C4F06" w:rsidP="00F228A1">
      <w:pPr>
        <w:pStyle w:val="ListParagraph"/>
        <w:rPr>
          <w:lang w:val="en-US"/>
        </w:rPr>
      </w:pPr>
      <w:r>
        <w:object w:dxaOrig="8281" w:dyaOrig="5895">
          <v:shape id="_x0000_i1041" type="#_x0000_t75" style="width:340.5pt;height:165.75pt" o:ole="">
            <v:imagedata r:id="rId48" o:title="" cropbottom="20882f"/>
          </v:shape>
          <o:OLEObject Type="Embed" ProgID="Visio.Drawing.15" ShapeID="_x0000_i1041" DrawAspect="Content" ObjectID="_1519182018" r:id="rId49"/>
        </w:object>
      </w:r>
    </w:p>
    <w:p w:rsidR="00D414A2" w:rsidRDefault="009D6CA5" w:rsidP="00D74751">
      <w:pPr>
        <w:pStyle w:val="Heading41"/>
        <w:numPr>
          <w:ilvl w:val="0"/>
          <w:numId w:val="68"/>
        </w:numPr>
      </w:pPr>
      <w:r>
        <w:t>Proses 3</w:t>
      </w:r>
      <w:r w:rsidR="00E66FCE" w:rsidRPr="009D6CA5">
        <w:t>.1 (From Transaksi Keluar)</w:t>
      </w:r>
    </w:p>
    <w:p w:rsidR="00E66FCE" w:rsidRPr="00D414A2" w:rsidRDefault="00E66FCE" w:rsidP="00FE2407">
      <w:pPr>
        <w:pStyle w:val="PARAGRAPH4"/>
        <w:ind w:left="1440" w:firstLine="0"/>
      </w:pPr>
      <w:r w:rsidRPr="00D414A2">
        <w:t>Proses ini digunakan untuk melakukan input data barang yang akan di keluarkan dari system yang dilakukan oleh staff.</w:t>
      </w:r>
    </w:p>
    <w:p w:rsidR="00E66FCE" w:rsidRPr="00D414A2" w:rsidRDefault="003C44FA" w:rsidP="00D74751">
      <w:pPr>
        <w:pStyle w:val="Heading41"/>
        <w:numPr>
          <w:ilvl w:val="0"/>
          <w:numId w:val="68"/>
        </w:numPr>
      </w:pPr>
      <w:r>
        <w:t>Proses 3.2</w:t>
      </w:r>
      <w:r w:rsidR="00E66FCE" w:rsidRPr="00D414A2">
        <w:t xml:space="preserve"> (List Transaksi Out)</w:t>
      </w:r>
    </w:p>
    <w:p w:rsidR="00E66FCE" w:rsidRDefault="00E66FCE" w:rsidP="00FE2407">
      <w:pPr>
        <w:pStyle w:val="PARAGRAPH4"/>
        <w:ind w:left="1440" w:firstLine="0"/>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AD4499" w:rsidRDefault="00AD4499" w:rsidP="00FE2407">
      <w:pPr>
        <w:pStyle w:val="PARAGRAPH4"/>
        <w:ind w:left="1440" w:firstLine="0"/>
      </w:pPr>
    </w:p>
    <w:p w:rsidR="00273A64" w:rsidRPr="001559EB" w:rsidRDefault="00273A64" w:rsidP="00D74751">
      <w:pPr>
        <w:pStyle w:val="Heading41"/>
        <w:numPr>
          <w:ilvl w:val="0"/>
          <w:numId w:val="68"/>
        </w:numPr>
      </w:pPr>
      <w:r>
        <w:lastRenderedPageBreak/>
        <w:t xml:space="preserve">Proses </w:t>
      </w:r>
      <w:r>
        <w:rPr>
          <w:lang w:val="en-US"/>
        </w:rPr>
        <w:t>3</w:t>
      </w:r>
      <w:r>
        <w:t>.</w:t>
      </w:r>
      <w:r w:rsidRPr="00794EE5">
        <w:t>3</w:t>
      </w:r>
      <w:r w:rsidRPr="001559EB">
        <w:t xml:space="preserve"> (</w:t>
      </w:r>
      <w:r w:rsidRPr="00794EE5">
        <w:t xml:space="preserve">Temporari </w:t>
      </w:r>
      <w:r>
        <w:t>Trxout</w:t>
      </w:r>
      <w:r w:rsidRPr="001559EB">
        <w:t>)</w:t>
      </w:r>
    </w:p>
    <w:p w:rsidR="00273A64" w:rsidRDefault="00273A64" w:rsidP="00273A64">
      <w:pPr>
        <w:pStyle w:val="PARAGRAPH4"/>
        <w:ind w:left="1440" w:firstLine="0"/>
      </w:pPr>
      <w:r>
        <w:t xml:space="preserve">Merupakan proses penyimpanan sementara </w:t>
      </w:r>
      <w:r w:rsidR="00FE2407">
        <w:t>dari form barang yang akan dikeluarkan dari</w:t>
      </w:r>
      <w:r>
        <w:t xml:space="preserve"> dalam sistem. Proses ini akan melakukan peny</w:t>
      </w:r>
      <w:r w:rsidR="00FE2407">
        <w:t>i</w:t>
      </w:r>
      <w:r>
        <w:t xml:space="preserve">mpanan sementara transaksi </w:t>
      </w:r>
      <w:r w:rsidR="0063654F">
        <w:t xml:space="preserve">keluar </w:t>
      </w:r>
      <w:r>
        <w:t xml:space="preserve"> dan kemudian menghapusnya apabila data sudah tersimpan </w:t>
      </w:r>
      <w:r w:rsidR="0063654F">
        <w:t xml:space="preserve">di pencatatan keluar </w:t>
      </w:r>
      <w:r>
        <w:t>sistem.</w:t>
      </w:r>
    </w:p>
    <w:p w:rsidR="00273A64" w:rsidRPr="001559EB" w:rsidRDefault="00273A64" w:rsidP="00D74751">
      <w:pPr>
        <w:pStyle w:val="Heading41"/>
        <w:numPr>
          <w:ilvl w:val="0"/>
          <w:numId w:val="68"/>
        </w:numPr>
      </w:pPr>
      <w:r>
        <w:t>Proses 3.</w:t>
      </w:r>
      <w:r w:rsidRPr="00794EE5">
        <w:t>4</w:t>
      </w:r>
      <w:r w:rsidRPr="001559EB">
        <w:t xml:space="preserve"> (</w:t>
      </w:r>
      <w:r>
        <w:t>Update stokout</w:t>
      </w:r>
      <w:r w:rsidRPr="001559EB">
        <w:t>)</w:t>
      </w:r>
    </w:p>
    <w:p w:rsidR="00273A64" w:rsidRDefault="00273A64" w:rsidP="00273A64">
      <w:pPr>
        <w:pStyle w:val="PARAGRAPH4"/>
        <w:ind w:left="1440" w:firstLine="0"/>
      </w:pPr>
      <w:r>
        <w:t xml:space="preserve">Merupakan proses update secara otomatis data transaksi masuk untuk </w:t>
      </w:r>
      <w:r w:rsidR="0063654F">
        <w:t xml:space="preserve">menurangi </w:t>
      </w:r>
      <w:r>
        <w:t>data stok sesuai denga</w:t>
      </w:r>
      <w:r w:rsidR="0063654F">
        <w:t>n kode barang transaksi yang dikeluarkan dari</w:t>
      </w:r>
      <w:r>
        <w:t xml:space="preserve"> sistem.</w:t>
      </w:r>
    </w:p>
    <w:p w:rsidR="00E66FCE" w:rsidRDefault="00EA486D" w:rsidP="00F228A1">
      <w:pPr>
        <w:pStyle w:val="listheading4"/>
        <w:numPr>
          <w:ilvl w:val="0"/>
          <w:numId w:val="43"/>
        </w:numPr>
      </w:pPr>
      <w:r w:rsidRPr="00F228A1">
        <w:rPr>
          <w:lang w:val="en-US"/>
        </w:rPr>
        <w:t xml:space="preserve">Diagram Rinci Level </w:t>
      </w:r>
      <w:r w:rsidR="003D75F7" w:rsidRPr="00F228A1">
        <w:rPr>
          <w:lang w:val="en-US"/>
        </w:rPr>
        <w:t>1</w:t>
      </w:r>
      <w:r w:rsidRPr="00F228A1">
        <w:rPr>
          <w:lang w:val="en-US"/>
        </w:rPr>
        <w:t xml:space="preserve"> </w:t>
      </w:r>
      <w:r w:rsidR="00E66FCE" w:rsidRPr="00E4784B">
        <w:t>Proses 4.0</w:t>
      </w:r>
    </w:p>
    <w:p w:rsidR="00801696" w:rsidRPr="00E4784B" w:rsidRDefault="00801696" w:rsidP="00801696">
      <w:pPr>
        <w:pStyle w:val="Caption"/>
      </w:pPr>
      <w:bookmarkStart w:id="58" w:name="_Toc445413823"/>
      <w:r>
        <w:t xml:space="preserve">Gambar </w:t>
      </w:r>
      <w:r>
        <w:fldChar w:fldCharType="begin"/>
      </w:r>
      <w:r>
        <w:instrText xml:space="preserve"> SEQ Gambar \* ARABIC </w:instrText>
      </w:r>
      <w:r>
        <w:fldChar w:fldCharType="separate"/>
      </w:r>
      <w:r w:rsidR="00E95F6B">
        <w:rPr>
          <w:noProof/>
        </w:rPr>
        <w:t>19</w:t>
      </w:r>
      <w:r>
        <w:fldChar w:fldCharType="end"/>
      </w:r>
      <w:r>
        <w:rPr>
          <w:lang w:val="en-US"/>
        </w:rPr>
        <w:t xml:space="preserve">. </w:t>
      </w:r>
      <w:r>
        <w:rPr>
          <w:noProof/>
          <w:lang w:val="en-US"/>
        </w:rPr>
        <w:t>Diagram Rinci Level 1 Proses 4.0</w:t>
      </w:r>
      <w:bookmarkEnd w:id="58"/>
    </w:p>
    <w:p w:rsidR="00E66FCE" w:rsidRDefault="00801696" w:rsidP="00F228A1">
      <w:pPr>
        <w:pStyle w:val="ListParagraph"/>
      </w:pPr>
      <w:r>
        <w:object w:dxaOrig="6435" w:dyaOrig="4590">
          <v:shape id="_x0000_i1042" type="#_x0000_t75" style="width:273pt;height:195.75pt" o:ole="">
            <v:imagedata r:id="rId50" o:title=""/>
          </v:shape>
          <o:OLEObject Type="Embed" ProgID="Visio.Drawing.15" ShapeID="_x0000_i1042" DrawAspect="Content" ObjectID="_1519182019" r:id="rId51"/>
        </w:object>
      </w:r>
    </w:p>
    <w:p w:rsidR="00E66FCE" w:rsidRPr="00EB6D38" w:rsidRDefault="00E66FCE" w:rsidP="00D74751">
      <w:pPr>
        <w:pStyle w:val="Heading41"/>
        <w:numPr>
          <w:ilvl w:val="0"/>
          <w:numId w:val="69"/>
        </w:numPr>
      </w:pPr>
      <w:r w:rsidRPr="00EB6D38">
        <w:t xml:space="preserve">Proses </w:t>
      </w:r>
      <w:r w:rsidR="00CE0458" w:rsidRPr="00F228A1">
        <w:t>4</w:t>
      </w:r>
      <w:r w:rsidRPr="00EB6D38">
        <w:t>.1 (Form Cek Stok</w:t>
      </w:r>
      <w:r w:rsidR="00CE0458" w:rsidRPr="00F228A1">
        <w:t xml:space="preserve"> Barang</w:t>
      </w:r>
      <w:r w:rsidRPr="00EB6D38">
        <w:t>)</w:t>
      </w:r>
    </w:p>
    <w:p w:rsidR="00E66FCE" w:rsidRDefault="00E66FCE" w:rsidP="00F228A1">
      <w:pPr>
        <w:pStyle w:val="PARAGRAPH4"/>
        <w:ind w:left="1440" w:firstLine="0"/>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D74751">
      <w:pPr>
        <w:pStyle w:val="Heading41"/>
        <w:numPr>
          <w:ilvl w:val="0"/>
          <w:numId w:val="69"/>
        </w:numPr>
      </w:pPr>
      <w:r>
        <w:lastRenderedPageBreak/>
        <w:t>Proses 4</w:t>
      </w:r>
      <w:r w:rsidR="00E66FCE" w:rsidRPr="00CE0458">
        <w:t>.1 (List Stok</w:t>
      </w:r>
      <w:r w:rsidRPr="00CE0458">
        <w:t xml:space="preserve"> Barang</w:t>
      </w:r>
      <w:r w:rsidR="00E66FCE" w:rsidRPr="00CE0458">
        <w:t>)</w:t>
      </w:r>
    </w:p>
    <w:p w:rsidR="00E66FCE" w:rsidRDefault="00E66FCE" w:rsidP="00F228A1">
      <w:pPr>
        <w:pStyle w:val="PARAGRAPH4"/>
        <w:ind w:left="1440" w:firstLine="0"/>
      </w:pPr>
      <w:r>
        <w:t>List stok menampilkan hasil dari form stok barang yang dicari oleh staff, sebagai inormasi mengenai ketersediaan barang yang di inginkan.</w:t>
      </w:r>
    </w:p>
    <w:p w:rsidR="00E66FCE" w:rsidRPr="00877393" w:rsidRDefault="00EA486D" w:rsidP="00F228A1">
      <w:pPr>
        <w:pStyle w:val="listheading4"/>
        <w:numPr>
          <w:ilvl w:val="0"/>
          <w:numId w:val="43"/>
        </w:numPr>
      </w:pPr>
      <w:r w:rsidRPr="00F228A1">
        <w:rPr>
          <w:lang w:val="en-US"/>
        </w:rPr>
        <w:t>Diagram Rinci Level 5</w:t>
      </w:r>
      <w:r w:rsidR="00E66FCE" w:rsidRPr="00877393">
        <w:t xml:space="preserve"> Proses 5.0</w:t>
      </w:r>
    </w:p>
    <w:p w:rsidR="00F228A1" w:rsidRDefault="00F228A1" w:rsidP="00F228A1">
      <w:pPr>
        <w:pStyle w:val="Caption"/>
        <w:rPr>
          <w:lang w:val="en-US"/>
        </w:rPr>
      </w:pPr>
      <w:bookmarkStart w:id="59" w:name="_Toc445413824"/>
      <w:r>
        <w:t xml:space="preserve">Gambar </w:t>
      </w:r>
      <w:r>
        <w:fldChar w:fldCharType="begin"/>
      </w:r>
      <w:r>
        <w:instrText xml:space="preserve"> SEQ Gambar \* ARABIC </w:instrText>
      </w:r>
      <w:r>
        <w:fldChar w:fldCharType="separate"/>
      </w:r>
      <w:r w:rsidR="00E95F6B">
        <w:rPr>
          <w:noProof/>
        </w:rPr>
        <w:t>20</w:t>
      </w:r>
      <w:r>
        <w:fldChar w:fldCharType="end"/>
      </w:r>
      <w:r>
        <w:rPr>
          <w:lang w:val="en-US"/>
        </w:rPr>
        <w:t xml:space="preserve">. </w:t>
      </w:r>
      <w:r>
        <w:rPr>
          <w:noProof/>
          <w:lang w:val="en-US"/>
        </w:rPr>
        <w:t>Diagram Rincei Level 1 Proses 5.0</w:t>
      </w:r>
      <w:bookmarkEnd w:id="59"/>
    </w:p>
    <w:p w:rsidR="00F800A3" w:rsidRPr="00F800A3" w:rsidRDefault="00F800A3" w:rsidP="00F800A3">
      <w:pPr>
        <w:pStyle w:val="dftGB"/>
        <w:rPr>
          <w:lang w:val="en-US"/>
        </w:rPr>
      </w:pPr>
    </w:p>
    <w:p w:rsidR="00471C0C" w:rsidRDefault="00F800A3" w:rsidP="00F228A1">
      <w:pPr>
        <w:pStyle w:val="ListParagraph"/>
        <w:rPr>
          <w:lang w:val="en-US"/>
        </w:rPr>
      </w:pPr>
      <w:r>
        <w:object w:dxaOrig="7006" w:dyaOrig="8596">
          <v:shape id="_x0000_i1043" type="#_x0000_t75" style="width:293.25pt;height:242.25pt" o:ole="">
            <v:imagedata r:id="rId52" o:title="" cropbottom="21074f"/>
          </v:shape>
          <o:OLEObject Type="Embed" ProgID="Visio.Drawing.15" ShapeID="_x0000_i1043" DrawAspect="Content" ObjectID="_1519182020" r:id="rId53"/>
        </w:object>
      </w:r>
    </w:p>
    <w:p w:rsidR="00E66FCE" w:rsidRPr="00F228A1" w:rsidRDefault="001535E9" w:rsidP="00D74751">
      <w:pPr>
        <w:pStyle w:val="Heading41"/>
        <w:numPr>
          <w:ilvl w:val="0"/>
          <w:numId w:val="70"/>
        </w:numPr>
      </w:pPr>
      <w:r w:rsidRPr="00F228A1">
        <w:t>Proses 5</w:t>
      </w:r>
      <w:r w:rsidR="00E66FCE" w:rsidRPr="00F228A1">
        <w:t>.1 (Form Laporan Stok)</w:t>
      </w:r>
    </w:p>
    <w:p w:rsidR="00E66FCE" w:rsidRDefault="00E66FCE" w:rsidP="00F228A1">
      <w:pPr>
        <w:pStyle w:val="PARAGRAPH4"/>
        <w:ind w:left="1440" w:firstLine="0"/>
      </w:pPr>
      <w:r>
        <w:t>Merupakan form yang digunakan untuk memilah-milah kategori pelaporan yang dibuttuhkan oleh manager department serta bagian keuangan untuk melihat stat</w:t>
      </w:r>
      <w:r w:rsidR="009E7FDF">
        <w:t xml:space="preserve">us terbaru dari sistem </w:t>
      </w:r>
      <w:r w:rsidR="009E7FDF" w:rsidRPr="009E7FDF">
        <w:rPr>
          <w:i/>
        </w:rPr>
        <w:t>inventory</w:t>
      </w:r>
      <w:r>
        <w:t xml:space="preserve"> yang di gunakan. </w:t>
      </w:r>
    </w:p>
    <w:p w:rsidR="00E66FCE" w:rsidRPr="00F228A1" w:rsidRDefault="00E66FCE" w:rsidP="00D74751">
      <w:pPr>
        <w:pStyle w:val="Heading41"/>
        <w:numPr>
          <w:ilvl w:val="0"/>
          <w:numId w:val="70"/>
        </w:numPr>
      </w:pPr>
      <w:r w:rsidRPr="00F228A1">
        <w:t xml:space="preserve">Proses </w:t>
      </w:r>
      <w:r w:rsidR="001535E9" w:rsidRPr="00F228A1">
        <w:t>5.2</w:t>
      </w:r>
      <w:r w:rsidRPr="00F228A1">
        <w:t xml:space="preserve"> (Laporan Stok)</w:t>
      </w:r>
    </w:p>
    <w:p w:rsidR="00075DED" w:rsidRDefault="00E66FCE" w:rsidP="00F228A1">
      <w:pPr>
        <w:pStyle w:val="PARAGRAPH4"/>
        <w:ind w:left="1440" w:firstLine="0"/>
      </w:pPr>
      <w:r>
        <w:t xml:space="preserve">Hasil dari </w:t>
      </w:r>
      <w:r w:rsidR="00075DED">
        <w:t>laporan stok terbaru yang di tampilkan di layar dan dapat di cetak ke dalam bentuk kertas.</w:t>
      </w:r>
    </w:p>
    <w:p w:rsidR="00D859D2" w:rsidRDefault="00D859D2" w:rsidP="006302FA">
      <w:pPr>
        <w:pStyle w:val="Heading2"/>
        <w:numPr>
          <w:ilvl w:val="0"/>
          <w:numId w:val="3"/>
        </w:numPr>
      </w:pPr>
      <w:bookmarkStart w:id="60" w:name="_Toc445208015"/>
      <w:r>
        <w:lastRenderedPageBreak/>
        <w:t>Kamus Data Sistem yang Diusulkan</w:t>
      </w:r>
      <w:bookmarkEnd w:id="60"/>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EE33A5" w:rsidRDefault="00C57903" w:rsidP="00F228A1">
      <w:pPr>
        <w:pStyle w:val="als1"/>
      </w:pPr>
      <w:r w:rsidRPr="00EE33A5">
        <w:t>Nama Arus Data</w:t>
      </w:r>
      <w:r w:rsidR="00842474" w:rsidRPr="00EE33A5">
        <w:tab/>
      </w:r>
      <w:r w:rsidRPr="00EE33A5">
        <w:t>:</w:t>
      </w:r>
      <w:r w:rsidR="00842474" w:rsidRPr="00EE33A5">
        <w:tab/>
      </w:r>
      <w:r w:rsidRPr="00EE33A5">
        <w:t>Cari Master Barang</w:t>
      </w:r>
    </w:p>
    <w:p w:rsidR="00C57903" w:rsidRDefault="00C57903" w:rsidP="00F228A1">
      <w:pPr>
        <w:pStyle w:val="als2"/>
      </w:pPr>
      <w:r>
        <w:t>Alias</w:t>
      </w:r>
      <w:r>
        <w:tab/>
        <w:t xml:space="preserve">: </w:t>
      </w:r>
      <w:r w:rsidR="001D044D">
        <w:tab/>
      </w:r>
      <w:r w:rsidR="0036558D">
        <w:t>Cari Barang</w:t>
      </w:r>
      <w:r w:rsidR="0036558D">
        <w:tab/>
      </w:r>
    </w:p>
    <w:p w:rsidR="00C57903" w:rsidRDefault="00C57903" w:rsidP="00F228A1">
      <w:pPr>
        <w:pStyle w:val="als2"/>
      </w:pPr>
      <w:r>
        <w:t>Arus Data</w:t>
      </w:r>
      <w:r>
        <w:tab/>
        <w:t xml:space="preserve">: </w:t>
      </w:r>
      <w:r>
        <w:tab/>
        <w:t>Staff Administrasi ke Proses 1.1</w:t>
      </w:r>
    </w:p>
    <w:p w:rsidR="0084698E" w:rsidRDefault="0084698E" w:rsidP="00F228A1">
      <w:pPr>
        <w:pStyle w:val="als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F228A1">
      <w:pPr>
        <w:pStyle w:val="als2"/>
      </w:pPr>
      <w:r>
        <w:t>Periode</w:t>
      </w:r>
      <w:r>
        <w:tab/>
        <w:t xml:space="preserve">: </w:t>
      </w:r>
      <w:r w:rsidR="00E86614">
        <w:tab/>
        <w:t>Saat akan tambah master data barang baru</w:t>
      </w:r>
    </w:p>
    <w:p w:rsidR="00C57903" w:rsidRDefault="00C57903" w:rsidP="00F228A1">
      <w:pPr>
        <w:pStyle w:val="als2"/>
      </w:pPr>
      <w:r>
        <w:t>Volume</w:t>
      </w:r>
      <w:r>
        <w:tab/>
        <w:t xml:space="preserve">: </w:t>
      </w:r>
      <w:r w:rsidR="001832D3">
        <w:tab/>
        <w:t>1 s/d 2</w:t>
      </w:r>
      <w:r>
        <w:t>0</w:t>
      </w:r>
    </w:p>
    <w:p w:rsidR="00C57903" w:rsidRDefault="00C57903" w:rsidP="00F228A1">
      <w:pPr>
        <w:pStyle w:val="als2"/>
      </w:pPr>
      <w:r>
        <w:t>Struktur Data</w:t>
      </w:r>
      <w:r>
        <w:tab/>
        <w:t xml:space="preserve">:  </w:t>
      </w:r>
      <w:r w:rsidR="00132B48">
        <w:tab/>
        <w:t>nama_barang+kode_barang</w:t>
      </w:r>
    </w:p>
    <w:p w:rsidR="00C57903" w:rsidRDefault="00C57903" w:rsidP="00F228A1">
      <w:pPr>
        <w:pStyle w:val="als1"/>
      </w:pPr>
      <w:r>
        <w:t xml:space="preserve">Nama </w:t>
      </w:r>
      <w:r w:rsidRPr="00EE33A5">
        <w:t>Arus</w:t>
      </w:r>
      <w:r>
        <w:t xml:space="preserve"> </w:t>
      </w:r>
      <w:r w:rsidRPr="00AB74B8">
        <w:rPr>
          <w:rStyle w:val="analisa1Char"/>
        </w:rPr>
        <w:t>D</w:t>
      </w:r>
      <w:r>
        <w:t>ata</w:t>
      </w:r>
      <w:r w:rsidR="00AB74B8">
        <w:tab/>
      </w:r>
      <w:r>
        <w:t>:</w:t>
      </w:r>
      <w:r w:rsidR="00AB74B8">
        <w:tab/>
      </w:r>
      <w:r>
        <w:t>Form Master Barang</w:t>
      </w:r>
    </w:p>
    <w:p w:rsidR="00C57903" w:rsidRDefault="00C57903" w:rsidP="00F228A1">
      <w:pPr>
        <w:pStyle w:val="als2"/>
      </w:pPr>
      <w:r>
        <w:t>Alias</w:t>
      </w:r>
      <w:r>
        <w:tab/>
        <w:t xml:space="preserve">: </w:t>
      </w:r>
      <w:r w:rsidR="00AB74B8">
        <w:tab/>
        <w:t xml:space="preserve">Buat Master Barang </w:t>
      </w:r>
    </w:p>
    <w:p w:rsidR="00C57903" w:rsidRDefault="00C57903" w:rsidP="00F228A1">
      <w:pPr>
        <w:pStyle w:val="als2"/>
      </w:pPr>
      <w:r>
        <w:t>Arus Data</w:t>
      </w:r>
      <w:r>
        <w:tab/>
        <w:t xml:space="preserve">: </w:t>
      </w:r>
      <w:r>
        <w:tab/>
        <w:t>Staff Administrasi ke Proses 1.3</w:t>
      </w:r>
    </w:p>
    <w:p w:rsidR="00C57903" w:rsidRDefault="00C57903" w:rsidP="00F228A1">
      <w:pPr>
        <w:pStyle w:val="als2"/>
      </w:pPr>
      <w:r>
        <w:t>Penjelasan</w:t>
      </w:r>
      <w:r>
        <w:tab/>
        <w:t xml:space="preserve">: </w:t>
      </w:r>
      <w:r>
        <w:tab/>
        <w:t xml:space="preserve">Proses pembuatan kode barang yang akan di daftarakan sebagai </w:t>
      </w:r>
      <w:r w:rsidR="002E2093">
        <w:t>barang baru di si</w:t>
      </w:r>
      <w:r>
        <w:t>stem inventory</w:t>
      </w:r>
    </w:p>
    <w:p w:rsidR="00C57903" w:rsidRDefault="00C57903" w:rsidP="00F228A1">
      <w:pPr>
        <w:pStyle w:val="als2"/>
      </w:pPr>
      <w:r>
        <w:t>Periode</w:t>
      </w:r>
      <w:r>
        <w:tab/>
        <w:t xml:space="preserve">: </w:t>
      </w:r>
      <w:r w:rsidR="003D1EF4">
        <w:tab/>
      </w:r>
      <w:r>
        <w:t>Setiap ada barang baru yang akan di daftarkan di inventory</w:t>
      </w:r>
    </w:p>
    <w:p w:rsidR="00C57903" w:rsidRDefault="00C57903" w:rsidP="00F228A1">
      <w:pPr>
        <w:pStyle w:val="als2"/>
      </w:pPr>
      <w:r>
        <w:t>Volume</w:t>
      </w:r>
      <w:r>
        <w:tab/>
        <w:t xml:space="preserve">: </w:t>
      </w:r>
      <w:r w:rsidR="007228EA">
        <w:tab/>
        <w:t>1 s/d 2</w:t>
      </w:r>
      <w:r>
        <w:t>0</w:t>
      </w:r>
    </w:p>
    <w:p w:rsidR="006E0FB2" w:rsidRDefault="00C57903" w:rsidP="00F228A1">
      <w:pPr>
        <w:pStyle w:val="als2"/>
      </w:pPr>
      <w:r>
        <w:t>Struktur Data</w:t>
      </w:r>
      <w:r>
        <w:tab/>
        <w:t xml:space="preserve">: </w:t>
      </w:r>
      <w:r w:rsidR="006E0FB2">
        <w:tab/>
        <w:t>id</w:t>
      </w:r>
      <w:r w:rsidR="009D7D36">
        <w:t>_barang</w:t>
      </w:r>
      <w:r w:rsidR="006E0FB2">
        <w:t>, kode_barang, init_barang, desc_barang, id_produk, nama_produk, id_tipe, nama_tipe, id_vendor, nama_vendor, pn</w:t>
      </w:r>
    </w:p>
    <w:p w:rsidR="00C57903" w:rsidRDefault="00C57903" w:rsidP="00F228A1">
      <w:pPr>
        <w:pStyle w:val="als1"/>
      </w:pPr>
      <w:r>
        <w:lastRenderedPageBreak/>
        <w:t>Nama Arus Data</w:t>
      </w:r>
      <w:r>
        <w:tab/>
        <w:t>:</w:t>
      </w:r>
      <w:r w:rsidR="009D5FAB">
        <w:tab/>
      </w:r>
      <w:r>
        <w:t>Form Master Produk</w:t>
      </w:r>
    </w:p>
    <w:p w:rsidR="00C57903" w:rsidRDefault="00C57903" w:rsidP="00F228A1">
      <w:pPr>
        <w:pStyle w:val="als2"/>
      </w:pPr>
      <w:r>
        <w:t>Alias</w:t>
      </w:r>
      <w:r>
        <w:tab/>
        <w:t xml:space="preserve">: </w:t>
      </w:r>
      <w:r w:rsidR="009D5FAB">
        <w:tab/>
        <w:t>Buat Data Produk</w:t>
      </w:r>
    </w:p>
    <w:p w:rsidR="00C57903" w:rsidRDefault="00C57903" w:rsidP="00F228A1">
      <w:pPr>
        <w:pStyle w:val="als2"/>
      </w:pPr>
      <w:r>
        <w:t>Arus Data</w:t>
      </w:r>
      <w:r>
        <w:tab/>
        <w:t xml:space="preserve">: </w:t>
      </w:r>
      <w:r>
        <w:tab/>
        <w:t>Staff Administrasi ke Proses 1.5</w:t>
      </w:r>
    </w:p>
    <w:p w:rsidR="00C57903" w:rsidRDefault="00C57903" w:rsidP="00F228A1">
      <w:pPr>
        <w:pStyle w:val="als2"/>
      </w:pPr>
      <w:r>
        <w:t>Penjelasan</w:t>
      </w:r>
      <w:r>
        <w:tab/>
        <w:t xml:space="preserve">: </w:t>
      </w:r>
      <w:r>
        <w:tab/>
        <w:t>Proses data kategori produk untuk mengklasifikasikan barang berdasarkan produk yang akan di produksi.</w:t>
      </w:r>
    </w:p>
    <w:p w:rsidR="007D4467" w:rsidRDefault="00C57903" w:rsidP="00F228A1">
      <w:pPr>
        <w:pStyle w:val="als2"/>
      </w:pPr>
      <w:r>
        <w:t>Periode</w:t>
      </w:r>
      <w:r>
        <w:tab/>
        <w:t xml:space="preserve">: </w:t>
      </w:r>
      <w:r w:rsidR="004D7533">
        <w:tab/>
      </w:r>
      <w:r>
        <w:t>Setiap ada penambahan kategori produk baru</w:t>
      </w:r>
    </w:p>
    <w:p w:rsidR="00C57903" w:rsidRDefault="00C57903" w:rsidP="00F228A1">
      <w:pPr>
        <w:pStyle w:val="als2"/>
      </w:pPr>
      <w:r>
        <w:t>Volume</w:t>
      </w:r>
      <w:r>
        <w:tab/>
        <w:t xml:space="preserve">: </w:t>
      </w:r>
      <w:r w:rsidR="004D7533">
        <w:tab/>
      </w:r>
      <w:r>
        <w:t>1 s/d 5</w:t>
      </w:r>
    </w:p>
    <w:p w:rsidR="004D7533" w:rsidRDefault="00C57903" w:rsidP="00F228A1">
      <w:pPr>
        <w:pStyle w:val="als2"/>
      </w:pPr>
      <w:r>
        <w:t>Struktur Data</w:t>
      </w:r>
      <w:r>
        <w:tab/>
        <w:t xml:space="preserve">: </w:t>
      </w:r>
      <w:r w:rsidR="004D7533">
        <w:tab/>
        <w:t>id_produk, nama_produk, desc_produk, ket</w:t>
      </w:r>
    </w:p>
    <w:p w:rsidR="00C57903" w:rsidRDefault="00C57903" w:rsidP="00F228A1">
      <w:pPr>
        <w:pStyle w:val="als1"/>
      </w:pPr>
      <w:r>
        <w:t>Nama Arus Data</w:t>
      </w:r>
      <w:r>
        <w:tab/>
        <w:t xml:space="preserve">: </w:t>
      </w:r>
      <w:r w:rsidR="005D7E30">
        <w:tab/>
      </w:r>
      <w:r>
        <w:t>Form Master Kategori</w:t>
      </w:r>
    </w:p>
    <w:p w:rsidR="00C57903" w:rsidRDefault="00C57903" w:rsidP="00F228A1">
      <w:pPr>
        <w:pStyle w:val="als2"/>
      </w:pPr>
      <w:r>
        <w:t>Alias</w:t>
      </w:r>
      <w:r>
        <w:tab/>
        <w:t xml:space="preserve">: </w:t>
      </w:r>
      <w:r w:rsidR="005D7E30">
        <w:tab/>
        <w:t>Buat Data Tipe</w:t>
      </w:r>
    </w:p>
    <w:p w:rsidR="00C57903" w:rsidRDefault="00C57903" w:rsidP="00F228A1">
      <w:pPr>
        <w:pStyle w:val="als2"/>
      </w:pPr>
      <w:r>
        <w:t>Arus Data</w:t>
      </w:r>
      <w:r>
        <w:tab/>
        <w:t xml:space="preserve">: </w:t>
      </w:r>
      <w:r>
        <w:tab/>
        <w:t>Staff Administrasi ke Proses 1.7</w:t>
      </w:r>
    </w:p>
    <w:p w:rsidR="00C57903" w:rsidRDefault="00C57903" w:rsidP="00F228A1">
      <w:pPr>
        <w:pStyle w:val="als2"/>
      </w:pPr>
      <w:r>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F228A1">
      <w:pPr>
        <w:pStyle w:val="als2"/>
      </w:pPr>
      <w:r>
        <w:t>Periode</w:t>
      </w:r>
      <w:r>
        <w:tab/>
        <w:t xml:space="preserve">: </w:t>
      </w:r>
      <w:r w:rsidR="008E4D2F">
        <w:tab/>
      </w:r>
      <w:r>
        <w:t>Setiap ada penambahan kategori tipe baru</w:t>
      </w:r>
      <w:r w:rsidR="008E4D2F">
        <w:t>.</w:t>
      </w:r>
    </w:p>
    <w:p w:rsidR="00C57903" w:rsidRDefault="00C57903" w:rsidP="00F228A1">
      <w:pPr>
        <w:pStyle w:val="als2"/>
      </w:pPr>
      <w:r>
        <w:t>Volume</w:t>
      </w:r>
      <w:r>
        <w:tab/>
        <w:t xml:space="preserve">: </w:t>
      </w:r>
      <w:r w:rsidR="008E4D2F">
        <w:tab/>
      </w:r>
      <w:r>
        <w:t>1 s/d 5</w:t>
      </w:r>
    </w:p>
    <w:p w:rsidR="008E4D2F" w:rsidRDefault="00C57903" w:rsidP="00F228A1">
      <w:pPr>
        <w:pStyle w:val="als2"/>
      </w:pPr>
      <w:r>
        <w:t>Struktur Data</w:t>
      </w:r>
      <w:r>
        <w:tab/>
        <w:t xml:space="preserve">: </w:t>
      </w:r>
      <w:r w:rsidR="008E4D2F">
        <w:tab/>
        <w:t>id</w:t>
      </w:r>
      <w:r w:rsidR="00F12343">
        <w:t>_tipe</w:t>
      </w:r>
      <w:r w:rsidR="008E4D2F">
        <w:t>, nama_tipe, desc_tipe, ket</w:t>
      </w:r>
    </w:p>
    <w:p w:rsidR="00C57903" w:rsidRDefault="00C57903" w:rsidP="00F228A1">
      <w:pPr>
        <w:pStyle w:val="als1"/>
      </w:pPr>
      <w:r>
        <w:t>Nama Arus Data</w:t>
      </w:r>
      <w:r>
        <w:tab/>
        <w:t xml:space="preserve">: </w:t>
      </w:r>
      <w:r w:rsidR="00863C60">
        <w:tab/>
      </w:r>
      <w:r>
        <w:t>Form Master Vendor</w:t>
      </w:r>
    </w:p>
    <w:p w:rsidR="00C57903" w:rsidRDefault="00C57903" w:rsidP="00F228A1">
      <w:pPr>
        <w:pStyle w:val="als2"/>
      </w:pPr>
      <w:r>
        <w:t>Alias</w:t>
      </w:r>
      <w:r>
        <w:tab/>
        <w:t xml:space="preserve">: </w:t>
      </w:r>
      <w:r w:rsidR="00C91034">
        <w:tab/>
        <w:t>Buat Data Vendor</w:t>
      </w:r>
    </w:p>
    <w:p w:rsidR="00C57903" w:rsidRDefault="00C57903" w:rsidP="00F228A1">
      <w:pPr>
        <w:pStyle w:val="als2"/>
      </w:pPr>
      <w:r>
        <w:t>Arus Data</w:t>
      </w:r>
      <w:r>
        <w:tab/>
        <w:t xml:space="preserve">: </w:t>
      </w:r>
      <w:r>
        <w:tab/>
        <w:t>Staff Administrasi ke Proses 1.9</w:t>
      </w:r>
    </w:p>
    <w:p w:rsidR="00C57903" w:rsidRDefault="00C57903" w:rsidP="00F228A1">
      <w:pPr>
        <w:pStyle w:val="als2"/>
      </w:pPr>
      <w:r>
        <w:t>Penjelasan</w:t>
      </w:r>
      <w:r>
        <w:tab/>
        <w:t xml:space="preserve">: </w:t>
      </w:r>
      <w:r>
        <w:tab/>
        <w:t>Proses pembuatan data vendor/penyuplai barang yang akan di jadikan referensi untuk master barang</w:t>
      </w:r>
    </w:p>
    <w:p w:rsidR="00C57903" w:rsidRDefault="00C57903" w:rsidP="00F228A1">
      <w:pPr>
        <w:pStyle w:val="als2"/>
      </w:pPr>
      <w:r>
        <w:t>Periode</w:t>
      </w:r>
      <w:r>
        <w:tab/>
        <w:t xml:space="preserve">: </w:t>
      </w:r>
      <w:r w:rsidR="00C91034">
        <w:tab/>
      </w:r>
      <w:r>
        <w:t xml:space="preserve">Setiap ada penambahan </w:t>
      </w:r>
      <w:r w:rsidR="00C91034">
        <w:t>vendor baru.</w:t>
      </w:r>
    </w:p>
    <w:p w:rsidR="00C57903" w:rsidRDefault="00C57903" w:rsidP="00F228A1">
      <w:pPr>
        <w:pStyle w:val="als2"/>
      </w:pPr>
      <w:r>
        <w:lastRenderedPageBreak/>
        <w:t>Volume</w:t>
      </w:r>
      <w:r>
        <w:tab/>
        <w:t xml:space="preserve">: </w:t>
      </w:r>
      <w:r w:rsidR="00C91034">
        <w:tab/>
        <w:t>1 s/d 5</w:t>
      </w:r>
    </w:p>
    <w:p w:rsidR="00C91034" w:rsidRDefault="00C57903" w:rsidP="00F228A1">
      <w:pPr>
        <w:pStyle w:val="als2"/>
      </w:pPr>
      <w:r>
        <w:t>Struktur Data</w:t>
      </w:r>
      <w:r>
        <w:tab/>
        <w:t xml:space="preserve">: </w:t>
      </w:r>
      <w:r w:rsidR="00C91034">
        <w:tab/>
        <w:t>id</w:t>
      </w:r>
      <w:r w:rsidR="00661FEF">
        <w:t>_vendor</w:t>
      </w:r>
      <w:r w:rsidR="00C91034">
        <w:t>, nama_vendor, alamat, email, phone, ket</w:t>
      </w:r>
    </w:p>
    <w:p w:rsidR="00C57903" w:rsidRDefault="00C57903" w:rsidP="00F228A1">
      <w:pPr>
        <w:pStyle w:val="als1"/>
      </w:pPr>
      <w:r>
        <w:t>Nama Arus Data</w:t>
      </w:r>
      <w:r>
        <w:tab/>
        <w:t xml:space="preserve">: </w:t>
      </w:r>
      <w:r w:rsidR="00C91034">
        <w:tab/>
      </w:r>
      <w:r>
        <w:t>Form Master Inisial Barang</w:t>
      </w:r>
    </w:p>
    <w:p w:rsidR="00C57903" w:rsidRDefault="00C57903" w:rsidP="00F228A1">
      <w:pPr>
        <w:pStyle w:val="als2"/>
      </w:pPr>
      <w:r>
        <w:t>Alias</w:t>
      </w:r>
      <w:r>
        <w:tab/>
        <w:t xml:space="preserve">: </w:t>
      </w:r>
      <w:r w:rsidR="00C91034">
        <w:tab/>
        <w:t>Buat Init Barang</w:t>
      </w:r>
    </w:p>
    <w:p w:rsidR="00C57903" w:rsidRDefault="00C57903" w:rsidP="00F228A1">
      <w:pPr>
        <w:pStyle w:val="als2"/>
      </w:pPr>
      <w:r>
        <w:t>Arus Data</w:t>
      </w:r>
      <w:r>
        <w:tab/>
        <w:t xml:space="preserve">: </w:t>
      </w:r>
      <w:r>
        <w:tab/>
        <w:t>Staff Administrasi ke Proses 1.11</w:t>
      </w:r>
    </w:p>
    <w:p w:rsidR="00C57903" w:rsidRDefault="00C57903" w:rsidP="00F228A1">
      <w:pPr>
        <w:pStyle w:val="als2"/>
      </w:pPr>
      <w:r>
        <w:t>Penjelasan</w:t>
      </w:r>
      <w:r>
        <w:tab/>
        <w:t xml:space="preserve">: </w:t>
      </w:r>
      <w:r>
        <w:tab/>
        <w:t xml:space="preserve">Proses pembuatan inisial kode barang </w:t>
      </w:r>
      <w:r w:rsidR="00EB7FC5">
        <w:t>agar</w:t>
      </w:r>
      <w:r>
        <w:t xml:space="preserve"> pengkodean barang lebih mudah.</w:t>
      </w:r>
    </w:p>
    <w:p w:rsidR="00C57903" w:rsidRDefault="00C57903" w:rsidP="00F228A1">
      <w:pPr>
        <w:pStyle w:val="als2"/>
      </w:pPr>
      <w:r>
        <w:t>Periode</w:t>
      </w:r>
      <w:r>
        <w:tab/>
        <w:t xml:space="preserve">: </w:t>
      </w:r>
      <w:r w:rsidR="00EB7FC5">
        <w:tab/>
      </w:r>
      <w:r>
        <w:t>Setiap ada penambahan inisial tipe barang baru.</w:t>
      </w:r>
    </w:p>
    <w:p w:rsidR="00C57903" w:rsidRDefault="00C57903" w:rsidP="00F228A1">
      <w:pPr>
        <w:pStyle w:val="als2"/>
      </w:pPr>
      <w:r>
        <w:t>Volume</w:t>
      </w:r>
      <w:r>
        <w:tab/>
        <w:t xml:space="preserve">: </w:t>
      </w:r>
      <w:r w:rsidR="00EB7FC5">
        <w:tab/>
        <w:t>1 s/d 5</w:t>
      </w:r>
    </w:p>
    <w:p w:rsidR="00EB7FC5" w:rsidRDefault="00C57903" w:rsidP="00F228A1">
      <w:pPr>
        <w:pStyle w:val="als2"/>
      </w:pPr>
      <w:r>
        <w:t>Struktur Data</w:t>
      </w:r>
      <w:r>
        <w:tab/>
        <w:t>:</w:t>
      </w:r>
      <w:r w:rsidR="00EB7FC5">
        <w:tab/>
        <w:t>id_inisial, nama_inisial, ket</w:t>
      </w:r>
    </w:p>
    <w:p w:rsidR="00C57903" w:rsidRDefault="00C57903" w:rsidP="00F228A1">
      <w:pPr>
        <w:pStyle w:val="als1"/>
      </w:pPr>
      <w:r>
        <w:t>Nama Arus Data</w:t>
      </w:r>
      <w:r>
        <w:tab/>
        <w:t xml:space="preserve">: </w:t>
      </w:r>
      <w:r w:rsidR="00062AB4">
        <w:tab/>
      </w:r>
      <w:r>
        <w:t>Form Transaksi Masuk</w:t>
      </w:r>
    </w:p>
    <w:p w:rsidR="00C57903" w:rsidRDefault="00C57903" w:rsidP="00F228A1">
      <w:pPr>
        <w:pStyle w:val="als2"/>
      </w:pPr>
      <w:r>
        <w:t>Alias</w:t>
      </w:r>
      <w:r>
        <w:tab/>
        <w:t xml:space="preserve">: </w:t>
      </w:r>
      <w:r w:rsidR="00062AB4">
        <w:tab/>
      </w:r>
      <w:r w:rsidR="00C01F9D">
        <w:t xml:space="preserve">Form </w:t>
      </w:r>
      <w:r w:rsidR="00062AB4">
        <w:t>TrxIn</w:t>
      </w:r>
    </w:p>
    <w:p w:rsidR="00C57903" w:rsidRDefault="00C57903" w:rsidP="00F228A1">
      <w:pPr>
        <w:pStyle w:val="als2"/>
      </w:pPr>
      <w:r>
        <w:t>Arus Data</w:t>
      </w:r>
      <w:r>
        <w:tab/>
        <w:t xml:space="preserve">: </w:t>
      </w:r>
      <w:r>
        <w:tab/>
        <w:t xml:space="preserve">Staff </w:t>
      </w:r>
      <w:r w:rsidR="00C25499">
        <w:t xml:space="preserve"> </w:t>
      </w:r>
      <w:r>
        <w:t>ke Proses 2.1</w:t>
      </w:r>
    </w:p>
    <w:p w:rsidR="00C57903" w:rsidRDefault="00C57903" w:rsidP="00F228A1">
      <w:pPr>
        <w:pStyle w:val="als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F228A1">
      <w:pPr>
        <w:pStyle w:val="als2"/>
      </w:pPr>
      <w:r>
        <w:t>Periode</w:t>
      </w:r>
      <w:r>
        <w:tab/>
        <w:t xml:space="preserve">: </w:t>
      </w:r>
      <w:r>
        <w:tab/>
        <w:t>Setiap ada barang yang dating dari vendor</w:t>
      </w:r>
    </w:p>
    <w:p w:rsidR="00C57903" w:rsidRDefault="00C57903" w:rsidP="00F228A1">
      <w:pPr>
        <w:pStyle w:val="als2"/>
      </w:pPr>
      <w:r>
        <w:t>Volume</w:t>
      </w:r>
      <w:r>
        <w:tab/>
        <w:t xml:space="preserve">: </w:t>
      </w:r>
      <w:r>
        <w:tab/>
        <w:t>1 s/d 20</w:t>
      </w:r>
    </w:p>
    <w:p w:rsidR="003508E7" w:rsidRDefault="00C57903" w:rsidP="00F228A1">
      <w:pPr>
        <w:pStyle w:val="als2"/>
      </w:pPr>
      <w:r>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F228A1">
      <w:pPr>
        <w:pStyle w:val="als1"/>
      </w:pPr>
      <w:r>
        <w:t>Nama Arus Data</w:t>
      </w:r>
      <w:r>
        <w:tab/>
        <w:t xml:space="preserve">: </w:t>
      </w:r>
      <w:r w:rsidR="00CC3D62">
        <w:tab/>
      </w:r>
      <w:r>
        <w:t>Form Transaksi Keluar</w:t>
      </w:r>
    </w:p>
    <w:p w:rsidR="00C57903" w:rsidRDefault="00C57903" w:rsidP="00F228A1">
      <w:pPr>
        <w:pStyle w:val="als2"/>
      </w:pPr>
      <w:r>
        <w:t>Alias</w:t>
      </w:r>
      <w:r>
        <w:tab/>
        <w:t xml:space="preserve">: </w:t>
      </w:r>
      <w:r w:rsidR="000E4D3F">
        <w:tab/>
      </w:r>
      <w:r w:rsidR="00750497">
        <w:t xml:space="preserve">Form </w:t>
      </w:r>
      <w:r w:rsidR="000E4D3F">
        <w:t>TrxOut</w:t>
      </w:r>
    </w:p>
    <w:p w:rsidR="00C57903" w:rsidRDefault="00C57903" w:rsidP="00F228A1">
      <w:pPr>
        <w:pStyle w:val="als2"/>
      </w:pPr>
      <w:r>
        <w:t>Arus Data</w:t>
      </w:r>
      <w:r>
        <w:tab/>
        <w:t xml:space="preserve">: </w:t>
      </w:r>
      <w:r>
        <w:tab/>
        <w:t xml:space="preserve">Staff </w:t>
      </w:r>
      <w:r w:rsidR="00D67300">
        <w:t xml:space="preserve"> </w:t>
      </w:r>
      <w:r>
        <w:t>ke Proses 3.1</w:t>
      </w:r>
    </w:p>
    <w:p w:rsidR="00C57903" w:rsidRDefault="00C57903" w:rsidP="00F228A1">
      <w:pPr>
        <w:pStyle w:val="als2"/>
      </w:pPr>
      <w:r>
        <w:lastRenderedPageBreak/>
        <w:t>Penjelasan</w:t>
      </w:r>
      <w:r>
        <w:tab/>
        <w:t xml:space="preserve">: </w:t>
      </w:r>
      <w:r>
        <w:tab/>
        <w:t>Proses pendataan baran</w:t>
      </w:r>
      <w:r w:rsidR="006D27A8">
        <w:t>g yang akan dikerluarkan dari si</w:t>
      </w:r>
      <w:r>
        <w:t>stem.</w:t>
      </w:r>
    </w:p>
    <w:p w:rsidR="00C57903" w:rsidRDefault="00C57903" w:rsidP="00F228A1">
      <w:pPr>
        <w:pStyle w:val="als2"/>
      </w:pPr>
      <w:r>
        <w:t>Periode</w:t>
      </w:r>
      <w:r>
        <w:tab/>
        <w:t xml:space="preserve">: </w:t>
      </w:r>
      <w:r>
        <w:tab/>
        <w:t>Setiap ada barang yang keluar dari gudang.</w:t>
      </w:r>
    </w:p>
    <w:p w:rsidR="00C57903" w:rsidRDefault="00C57903" w:rsidP="00F228A1">
      <w:pPr>
        <w:pStyle w:val="als2"/>
      </w:pPr>
      <w:r>
        <w:t>Volume</w:t>
      </w:r>
      <w:r>
        <w:tab/>
        <w:t xml:space="preserve">: </w:t>
      </w:r>
      <w:r>
        <w:tab/>
        <w:t>1 s/d 20</w:t>
      </w:r>
    </w:p>
    <w:p w:rsidR="008B5724" w:rsidRDefault="00C57903" w:rsidP="00F228A1">
      <w:pPr>
        <w:pStyle w:val="als2"/>
      </w:pPr>
      <w:r>
        <w:t>Struktur Data</w:t>
      </w:r>
      <w:r>
        <w:tab/>
        <w:t>:</w:t>
      </w:r>
      <w:r>
        <w:tab/>
      </w:r>
      <w:r w:rsidR="000E63F6">
        <w:t>id_kategori_trxout, nama_kategori_trxout, kode_barang, nama_barang, kode_trxout, tgl_trxout, jml_brg_out.</w:t>
      </w:r>
    </w:p>
    <w:p w:rsidR="00C57903" w:rsidRDefault="00C57903" w:rsidP="00F228A1">
      <w:pPr>
        <w:pStyle w:val="als1"/>
      </w:pPr>
      <w:r>
        <w:t>Nama Arus Data</w:t>
      </w:r>
      <w:r>
        <w:tab/>
        <w:t>:</w:t>
      </w:r>
      <w:r w:rsidR="00F93820">
        <w:tab/>
      </w:r>
      <w:r>
        <w:t>Form Cek Stok Barang</w:t>
      </w:r>
    </w:p>
    <w:p w:rsidR="00C57903" w:rsidRDefault="00C57903" w:rsidP="00F228A1">
      <w:pPr>
        <w:pStyle w:val="als2"/>
      </w:pPr>
      <w:r>
        <w:t>Alias</w:t>
      </w:r>
      <w:r>
        <w:tab/>
        <w:t xml:space="preserve">: </w:t>
      </w:r>
      <w:r w:rsidR="00F93820">
        <w:tab/>
        <w:t>Cek Stok</w:t>
      </w:r>
    </w:p>
    <w:p w:rsidR="00C57903" w:rsidRDefault="00C57903" w:rsidP="00F228A1">
      <w:pPr>
        <w:pStyle w:val="als2"/>
      </w:pPr>
      <w:r>
        <w:t>Arus Data</w:t>
      </w:r>
      <w:r>
        <w:tab/>
        <w:t xml:space="preserve">: </w:t>
      </w:r>
      <w:r>
        <w:tab/>
        <w:t>Staff Administrasi ke Proses 4.1</w:t>
      </w:r>
    </w:p>
    <w:p w:rsidR="00C57903" w:rsidRDefault="00C57903" w:rsidP="00F228A1">
      <w:pPr>
        <w:pStyle w:val="als2"/>
      </w:pPr>
      <w:r>
        <w:t>Penjelasan</w:t>
      </w:r>
      <w:r>
        <w:tab/>
        <w:t xml:space="preserve">: </w:t>
      </w:r>
      <w:r>
        <w:tab/>
        <w:t>Proses pengecekan stok barang dari s</w:t>
      </w:r>
      <w:r w:rsidR="00F93820">
        <w:t>i</w:t>
      </w:r>
      <w:r>
        <w:t>stem.</w:t>
      </w:r>
    </w:p>
    <w:p w:rsidR="00C57903" w:rsidRDefault="00C57903" w:rsidP="00F228A1">
      <w:pPr>
        <w:pStyle w:val="als2"/>
      </w:pPr>
      <w:r>
        <w:t>Periode</w:t>
      </w:r>
      <w:r>
        <w:tab/>
        <w:t xml:space="preserve">: </w:t>
      </w:r>
      <w:r>
        <w:tab/>
        <w:t>setiap mencari barang di sistem</w:t>
      </w:r>
    </w:p>
    <w:p w:rsidR="00C57903" w:rsidRDefault="00C57903" w:rsidP="00F228A1">
      <w:pPr>
        <w:pStyle w:val="als2"/>
      </w:pPr>
      <w:r>
        <w:t>Volume</w:t>
      </w:r>
      <w:r>
        <w:tab/>
        <w:t xml:space="preserve">: </w:t>
      </w:r>
      <w:r>
        <w:tab/>
        <w:t>1 s/d 20</w:t>
      </w:r>
    </w:p>
    <w:p w:rsidR="009B7AE9" w:rsidRDefault="00C57903" w:rsidP="00F228A1">
      <w:pPr>
        <w:pStyle w:val="als2"/>
      </w:pPr>
      <w:r>
        <w:t>Struktur Data</w:t>
      </w:r>
      <w:r>
        <w:tab/>
        <w:t>:</w:t>
      </w:r>
      <w:r>
        <w:tab/>
      </w:r>
      <w:r w:rsidR="009B7AE9">
        <w:t>kode_barang, nama_barang, pn, nama_vendor, jml_stok</w:t>
      </w:r>
    </w:p>
    <w:p w:rsidR="00C57903" w:rsidRDefault="00C57903" w:rsidP="00F228A1">
      <w:pPr>
        <w:pStyle w:val="als1"/>
      </w:pPr>
      <w:r>
        <w:t>Nama Arus Data</w:t>
      </w:r>
      <w:r>
        <w:tab/>
        <w:t>:</w:t>
      </w:r>
      <w:r w:rsidR="009B7AE9">
        <w:tab/>
      </w:r>
      <w:r>
        <w:t>Form Laporan Stok</w:t>
      </w:r>
    </w:p>
    <w:p w:rsidR="00C57903" w:rsidRDefault="00C57903" w:rsidP="00F228A1">
      <w:pPr>
        <w:pStyle w:val="als2"/>
      </w:pPr>
      <w:r>
        <w:t>Alias</w:t>
      </w:r>
      <w:r>
        <w:tab/>
        <w:t xml:space="preserve">: </w:t>
      </w:r>
      <w:r w:rsidR="009B7AE9">
        <w:tab/>
        <w:t>Laporan</w:t>
      </w:r>
      <w:r w:rsidR="00987185">
        <w:t xml:space="preserve"> Stok</w:t>
      </w:r>
    </w:p>
    <w:p w:rsidR="00C57903" w:rsidRDefault="00C57903" w:rsidP="00F228A1">
      <w:pPr>
        <w:pStyle w:val="als2"/>
      </w:pPr>
      <w:r>
        <w:t>Arus Data</w:t>
      </w:r>
      <w:r>
        <w:tab/>
        <w:t>:</w:t>
      </w:r>
      <w:r w:rsidR="009B7AE9">
        <w:tab/>
      </w:r>
      <w:r>
        <w:t>Dept Keuangan, Manager ke Proses 5.1</w:t>
      </w:r>
    </w:p>
    <w:p w:rsidR="00C57903" w:rsidRDefault="00C57903" w:rsidP="00F228A1">
      <w:pPr>
        <w:pStyle w:val="als2"/>
      </w:pPr>
      <w:r>
        <w:t>Penjelasan</w:t>
      </w:r>
      <w:r>
        <w:tab/>
        <w:t xml:space="preserve">: </w:t>
      </w:r>
      <w:r>
        <w:tab/>
        <w:t xml:space="preserve">Proses pembuatan laporan </w:t>
      </w:r>
      <w:r w:rsidR="00274829">
        <w:t>dari si</w:t>
      </w:r>
      <w:r>
        <w:t>stem.</w:t>
      </w:r>
    </w:p>
    <w:p w:rsidR="00C57903" w:rsidRDefault="00C57903" w:rsidP="00F228A1">
      <w:pPr>
        <w:pStyle w:val="als2"/>
      </w:pPr>
      <w:r>
        <w:t>Periode</w:t>
      </w:r>
      <w:r>
        <w:tab/>
        <w:t xml:space="preserve">: </w:t>
      </w:r>
      <w:r>
        <w:tab/>
      </w:r>
      <w:r w:rsidR="00396366">
        <w:t xml:space="preserve">minimal </w:t>
      </w:r>
      <w:r>
        <w:t>1 Bulan sekali</w:t>
      </w:r>
    </w:p>
    <w:p w:rsidR="00C57903" w:rsidRDefault="00C57903" w:rsidP="00F228A1">
      <w:pPr>
        <w:pStyle w:val="als2"/>
      </w:pPr>
      <w:r>
        <w:t>Volume</w:t>
      </w:r>
      <w:r>
        <w:tab/>
        <w:t xml:space="preserve">: </w:t>
      </w:r>
      <w:r>
        <w:tab/>
        <w:t>1 s/d 200</w:t>
      </w:r>
    </w:p>
    <w:p w:rsidR="00987185" w:rsidRDefault="00C57903" w:rsidP="00F228A1">
      <w:pPr>
        <w:pStyle w:val="als2"/>
      </w:pPr>
      <w:r>
        <w:t>Struktur Data</w:t>
      </w:r>
      <w:r>
        <w:tab/>
        <w:t>:</w:t>
      </w:r>
      <w:r w:rsidR="00987185">
        <w:tab/>
      </w:r>
      <w:r w:rsidR="00F159C3">
        <w:t>kode_barang, nama_barang, desc_barang, nama_tipe, pn, nama_vendor, jml_stok</w:t>
      </w:r>
    </w:p>
    <w:p w:rsidR="00C57903" w:rsidRDefault="00C57903" w:rsidP="00F228A1">
      <w:pPr>
        <w:pStyle w:val="als1"/>
      </w:pPr>
      <w:r>
        <w:lastRenderedPageBreak/>
        <w:t>Nama Arus Data</w:t>
      </w:r>
      <w:r>
        <w:tab/>
        <w:t xml:space="preserve">: </w:t>
      </w:r>
      <w:r w:rsidR="009828C7">
        <w:tab/>
      </w:r>
      <w:r>
        <w:t>List Master Barang</w:t>
      </w:r>
    </w:p>
    <w:p w:rsidR="00E457E5" w:rsidRDefault="00E457E5" w:rsidP="00F228A1">
      <w:pPr>
        <w:pStyle w:val="als2"/>
      </w:pPr>
      <w:r>
        <w:t>Alias</w:t>
      </w:r>
      <w:r>
        <w:tab/>
        <w:t xml:space="preserve">: </w:t>
      </w:r>
      <w:r>
        <w:tab/>
      </w:r>
      <w:r w:rsidR="00CC0B65">
        <w:t>Daftar Master Barang</w:t>
      </w:r>
    </w:p>
    <w:p w:rsidR="00E457E5" w:rsidRDefault="00E457E5" w:rsidP="00F228A1">
      <w:pPr>
        <w:pStyle w:val="als2"/>
      </w:pPr>
      <w:r>
        <w:t>Arus Data</w:t>
      </w:r>
      <w:r>
        <w:tab/>
        <w:t>:</w:t>
      </w:r>
      <w:r>
        <w:tab/>
      </w:r>
      <w:r w:rsidR="00844609">
        <w:t>Proses 1.2 ke Staff Administrasi</w:t>
      </w:r>
    </w:p>
    <w:p w:rsidR="00D80845" w:rsidRDefault="00E457E5" w:rsidP="00F228A1">
      <w:pPr>
        <w:pStyle w:val="als2"/>
      </w:pPr>
      <w:r>
        <w:t>Penjelasan</w:t>
      </w:r>
      <w:r>
        <w:tab/>
        <w:t xml:space="preserve">: </w:t>
      </w:r>
      <w:r>
        <w:tab/>
      </w:r>
      <w:r w:rsidR="00D80845">
        <w:t>Tampilan daftar master barang untuk staff Administrasi.</w:t>
      </w:r>
    </w:p>
    <w:p w:rsidR="00E457E5" w:rsidRDefault="00D80845" w:rsidP="00F228A1">
      <w:pPr>
        <w:pStyle w:val="als2"/>
      </w:pPr>
      <w:r>
        <w:t xml:space="preserve"> </w:t>
      </w:r>
      <w:r w:rsidR="00E457E5">
        <w:t>Periode</w:t>
      </w:r>
      <w:r w:rsidR="00E457E5">
        <w:tab/>
        <w:t xml:space="preserve">: </w:t>
      </w:r>
      <w:r w:rsidR="00E457E5">
        <w:tab/>
        <w:t xml:space="preserve">minimal </w:t>
      </w:r>
      <w:r w:rsidR="005E5F5D">
        <w:t xml:space="preserve">2 pekan </w:t>
      </w:r>
      <w:r w:rsidR="00E457E5">
        <w:t>sekali</w:t>
      </w:r>
    </w:p>
    <w:p w:rsidR="00E457E5" w:rsidRDefault="009C1874" w:rsidP="00F228A1">
      <w:pPr>
        <w:pStyle w:val="als2"/>
      </w:pPr>
      <w:r>
        <w:t>Volume</w:t>
      </w:r>
      <w:r>
        <w:tab/>
        <w:t xml:space="preserve">: </w:t>
      </w:r>
      <w:r>
        <w:tab/>
        <w:t>1 s/d 5</w:t>
      </w:r>
      <w:r w:rsidR="00E457E5">
        <w:t>00</w:t>
      </w:r>
    </w:p>
    <w:p w:rsidR="00E457E5" w:rsidRDefault="00E457E5" w:rsidP="00F228A1">
      <w:pPr>
        <w:pStyle w:val="als2"/>
      </w:pPr>
      <w:r>
        <w:t>Struktur Data</w:t>
      </w:r>
      <w:r>
        <w:tab/>
        <w:t>:</w:t>
      </w:r>
      <w:r>
        <w:tab/>
      </w:r>
      <w:r w:rsidR="00956C9B">
        <w:t>id_barang, kode_barang, desc_barang, id_produk, nama_produk, id_tipe, nama_tipe, id_vendor, nama_vendor, pn</w:t>
      </w:r>
    </w:p>
    <w:p w:rsidR="00C57903" w:rsidRDefault="00C57903" w:rsidP="00F228A1">
      <w:pPr>
        <w:pStyle w:val="als1"/>
      </w:pPr>
      <w:r>
        <w:t>Nama Arus Data</w:t>
      </w:r>
      <w:r>
        <w:tab/>
        <w:t>:</w:t>
      </w:r>
      <w:r w:rsidR="007C3904">
        <w:tab/>
      </w:r>
      <w:r>
        <w:t>List Master Produk</w:t>
      </w:r>
    </w:p>
    <w:p w:rsidR="007B04C5" w:rsidRDefault="007B04C5" w:rsidP="00F228A1">
      <w:pPr>
        <w:pStyle w:val="als2"/>
      </w:pPr>
      <w:r>
        <w:t>Alias</w:t>
      </w:r>
      <w:r>
        <w:tab/>
        <w:t xml:space="preserve">: </w:t>
      </w:r>
      <w:r>
        <w:tab/>
        <w:t xml:space="preserve">Daftar </w:t>
      </w:r>
      <w:r w:rsidR="00F43923">
        <w:t>Produk</w:t>
      </w:r>
    </w:p>
    <w:p w:rsidR="007B04C5" w:rsidRDefault="007B04C5" w:rsidP="00F228A1">
      <w:pPr>
        <w:pStyle w:val="als2"/>
      </w:pPr>
      <w:r>
        <w:t>Arus Data</w:t>
      </w:r>
      <w:r>
        <w:tab/>
        <w:t>:</w:t>
      </w:r>
      <w:r>
        <w:tab/>
        <w:t>Pro</w:t>
      </w:r>
      <w:r w:rsidR="006A38DE">
        <w:t>ses 1.4</w:t>
      </w:r>
      <w:r>
        <w:t xml:space="preserve"> ke Staff Administrasi</w:t>
      </w:r>
    </w:p>
    <w:p w:rsidR="007B04C5" w:rsidRDefault="007B04C5" w:rsidP="00F228A1">
      <w:pPr>
        <w:pStyle w:val="als2"/>
      </w:pPr>
      <w:r>
        <w:t>Penjelasan</w:t>
      </w:r>
      <w:r>
        <w:tab/>
        <w:t xml:space="preserve">: </w:t>
      </w:r>
      <w:r>
        <w:tab/>
        <w:t xml:space="preserve">Tampilan daftar </w:t>
      </w:r>
      <w:r w:rsidR="009D019F">
        <w:t>produk untuk staff Administrasi</w:t>
      </w:r>
    </w:p>
    <w:p w:rsidR="007B04C5" w:rsidRDefault="007B04C5" w:rsidP="00F228A1">
      <w:pPr>
        <w:pStyle w:val="als2"/>
      </w:pPr>
      <w:r>
        <w:t>Periode</w:t>
      </w:r>
      <w:r>
        <w:tab/>
        <w:t xml:space="preserve">: </w:t>
      </w:r>
      <w:r>
        <w:tab/>
      </w:r>
      <w:r w:rsidR="006A38DE">
        <w:t>2 bulan 1 kali</w:t>
      </w:r>
    </w:p>
    <w:p w:rsidR="007B04C5" w:rsidRDefault="007B04C5" w:rsidP="00F228A1">
      <w:pPr>
        <w:pStyle w:val="als2"/>
      </w:pPr>
      <w:r>
        <w:t>Volume</w:t>
      </w:r>
      <w:r>
        <w:tab/>
        <w:t xml:space="preserve">: </w:t>
      </w:r>
      <w:r>
        <w:tab/>
        <w:t xml:space="preserve">1 s/d </w:t>
      </w:r>
      <w:r w:rsidR="008C5177">
        <w:t>5</w:t>
      </w:r>
    </w:p>
    <w:p w:rsidR="009E254D" w:rsidRDefault="007B04C5" w:rsidP="00F228A1">
      <w:pPr>
        <w:pStyle w:val="als2"/>
      </w:pPr>
      <w:r>
        <w:t>Struktur Data</w:t>
      </w:r>
      <w:r>
        <w:tab/>
        <w:t>:</w:t>
      </w:r>
      <w:r>
        <w:tab/>
      </w:r>
      <w:r w:rsidR="009E254D">
        <w:t>id_produk, nama_produk, desc_produk, ket</w:t>
      </w:r>
    </w:p>
    <w:p w:rsidR="00C57903" w:rsidRDefault="00C57903" w:rsidP="00F228A1">
      <w:pPr>
        <w:pStyle w:val="als1"/>
      </w:pPr>
      <w:r>
        <w:t>Nama Arus Data</w:t>
      </w:r>
      <w:r>
        <w:tab/>
        <w:t xml:space="preserve">: </w:t>
      </w:r>
      <w:r w:rsidR="000F6400">
        <w:tab/>
      </w:r>
      <w:r>
        <w:t>List Master Kategori</w:t>
      </w:r>
    </w:p>
    <w:p w:rsidR="007B04C5" w:rsidRDefault="007B04C5" w:rsidP="00F228A1">
      <w:pPr>
        <w:pStyle w:val="als2"/>
      </w:pPr>
      <w:r>
        <w:t>Alias</w:t>
      </w:r>
      <w:r>
        <w:tab/>
        <w:t xml:space="preserve">: </w:t>
      </w:r>
      <w:r>
        <w:tab/>
        <w:t xml:space="preserve">Daftar Master </w:t>
      </w:r>
      <w:r w:rsidR="000F6400">
        <w:t>Tipe Barang</w:t>
      </w:r>
    </w:p>
    <w:p w:rsidR="007B04C5" w:rsidRDefault="007B04C5" w:rsidP="00F228A1">
      <w:pPr>
        <w:pStyle w:val="als2"/>
      </w:pPr>
      <w:r>
        <w:t>Arus Data</w:t>
      </w:r>
      <w:r>
        <w:tab/>
        <w:t>:</w:t>
      </w:r>
      <w:r>
        <w:tab/>
        <w:t>Proses 1.</w:t>
      </w:r>
      <w:r w:rsidR="009D019F">
        <w:t>6</w:t>
      </w:r>
      <w:r>
        <w:t xml:space="preserve"> ke Staff Administrasi</w:t>
      </w:r>
    </w:p>
    <w:p w:rsidR="007B04C5" w:rsidRDefault="007B04C5" w:rsidP="00F228A1">
      <w:pPr>
        <w:pStyle w:val="als2"/>
      </w:pPr>
      <w:r>
        <w:t>Penjelasan</w:t>
      </w:r>
      <w:r>
        <w:tab/>
        <w:t xml:space="preserve">: </w:t>
      </w:r>
      <w:r>
        <w:tab/>
        <w:t xml:space="preserve">Tampilan daftar master </w:t>
      </w:r>
      <w:r w:rsidR="009D019F">
        <w:t xml:space="preserve">tipe </w:t>
      </w:r>
      <w:r>
        <w:t>barang untuk staff Administrasi.</w:t>
      </w:r>
    </w:p>
    <w:p w:rsidR="007B04C5" w:rsidRDefault="007B04C5" w:rsidP="00F228A1">
      <w:pPr>
        <w:pStyle w:val="als2"/>
      </w:pPr>
      <w:r>
        <w:t>Periode</w:t>
      </w:r>
      <w:r>
        <w:tab/>
        <w:t xml:space="preserve">: </w:t>
      </w:r>
      <w:r>
        <w:tab/>
        <w:t>minimal 2 pekan sekali</w:t>
      </w:r>
    </w:p>
    <w:p w:rsidR="007B04C5" w:rsidRDefault="007B04C5" w:rsidP="00F228A1">
      <w:pPr>
        <w:pStyle w:val="als2"/>
      </w:pPr>
      <w:r>
        <w:lastRenderedPageBreak/>
        <w:t>Volume</w:t>
      </w:r>
      <w:r>
        <w:tab/>
        <w:t xml:space="preserve">: </w:t>
      </w:r>
      <w:r>
        <w:tab/>
        <w:t xml:space="preserve">1 s/d </w:t>
      </w:r>
      <w:r w:rsidR="006116E7">
        <w:t>10</w:t>
      </w:r>
    </w:p>
    <w:p w:rsidR="007B04C5" w:rsidRDefault="007B04C5" w:rsidP="00F228A1">
      <w:pPr>
        <w:pStyle w:val="als2"/>
      </w:pPr>
      <w:r>
        <w:t>Struktur Data</w:t>
      </w:r>
      <w:r>
        <w:tab/>
        <w:t>:</w:t>
      </w:r>
      <w:r>
        <w:tab/>
      </w:r>
      <w:r w:rsidR="00F720ED">
        <w:t>id_tipe, nama_tipe, desc_tipe, ket</w:t>
      </w:r>
    </w:p>
    <w:p w:rsidR="00C57903" w:rsidRDefault="00C57903" w:rsidP="00F228A1">
      <w:pPr>
        <w:pStyle w:val="als1"/>
      </w:pPr>
      <w:r>
        <w:t>Nama Arus Data</w:t>
      </w:r>
      <w:r>
        <w:tab/>
        <w:t xml:space="preserve">: </w:t>
      </w:r>
      <w:r w:rsidR="00A23389">
        <w:tab/>
      </w:r>
      <w:r>
        <w:t>List Master Vendor</w:t>
      </w:r>
    </w:p>
    <w:p w:rsidR="00A23389" w:rsidRDefault="00A23389" w:rsidP="00F228A1">
      <w:pPr>
        <w:pStyle w:val="als2"/>
      </w:pPr>
      <w:r>
        <w:t>Alias</w:t>
      </w:r>
      <w:r>
        <w:tab/>
        <w:t xml:space="preserve">: </w:t>
      </w:r>
      <w:r>
        <w:tab/>
        <w:t>Daftar</w:t>
      </w:r>
      <w:r w:rsidR="001E2692">
        <w:t xml:space="preserve"> Vendor</w:t>
      </w:r>
    </w:p>
    <w:p w:rsidR="00A23389" w:rsidRDefault="001E2692" w:rsidP="00F228A1">
      <w:pPr>
        <w:pStyle w:val="als2"/>
      </w:pPr>
      <w:r>
        <w:t>Arus Data</w:t>
      </w:r>
      <w:r>
        <w:tab/>
        <w:t>:</w:t>
      </w:r>
      <w:r>
        <w:tab/>
        <w:t>Proses 1.8</w:t>
      </w:r>
      <w:r w:rsidR="00A23389">
        <w:t xml:space="preserve"> ke Staff Administrasi</w:t>
      </w:r>
    </w:p>
    <w:p w:rsidR="00A23389" w:rsidRDefault="00A23389" w:rsidP="00F228A1">
      <w:pPr>
        <w:pStyle w:val="als2"/>
      </w:pPr>
      <w:r>
        <w:t>Penjelasan</w:t>
      </w:r>
      <w:r>
        <w:tab/>
        <w:t xml:space="preserve">: </w:t>
      </w:r>
      <w:r>
        <w:tab/>
        <w:t xml:space="preserve">Tampilan daftar </w:t>
      </w:r>
      <w:r w:rsidR="001E2692">
        <w:t>vendor dari sistem</w:t>
      </w:r>
    </w:p>
    <w:p w:rsidR="00A23389" w:rsidRDefault="00A23389" w:rsidP="00F228A1">
      <w:pPr>
        <w:pStyle w:val="als2"/>
      </w:pPr>
      <w:r>
        <w:t xml:space="preserve"> Periode</w:t>
      </w:r>
      <w:r>
        <w:tab/>
        <w:t xml:space="preserve">: </w:t>
      </w:r>
      <w:r>
        <w:tab/>
        <w:t>minimal 2 pekan sekali</w:t>
      </w:r>
    </w:p>
    <w:p w:rsidR="00A23389" w:rsidRDefault="00A23389" w:rsidP="00F228A1">
      <w:pPr>
        <w:pStyle w:val="als2"/>
      </w:pPr>
      <w:r>
        <w:t>Volume</w:t>
      </w:r>
      <w:r>
        <w:tab/>
        <w:t xml:space="preserve">: </w:t>
      </w:r>
      <w:r>
        <w:tab/>
        <w:t>1 s/d 10</w:t>
      </w:r>
    </w:p>
    <w:p w:rsidR="00A23389" w:rsidRDefault="00A23389" w:rsidP="00F228A1">
      <w:pPr>
        <w:pStyle w:val="als2"/>
      </w:pPr>
      <w:r>
        <w:t>St</w:t>
      </w:r>
      <w:r w:rsidR="001F1D3D">
        <w:t>ruktur Data</w:t>
      </w:r>
      <w:r w:rsidR="001F1D3D">
        <w:tab/>
        <w:t>:</w:t>
      </w:r>
      <w:r w:rsidR="001F1D3D">
        <w:tab/>
      </w:r>
      <w:r w:rsidR="00F2601B">
        <w:t>id_vendor, nama_vendor, alamat, email, phone, ket</w:t>
      </w:r>
    </w:p>
    <w:p w:rsidR="00C57903" w:rsidRDefault="00C57903" w:rsidP="00F228A1">
      <w:pPr>
        <w:pStyle w:val="als1"/>
      </w:pPr>
      <w:r>
        <w:t>Nama Arus Data</w:t>
      </w:r>
      <w:r>
        <w:tab/>
        <w:t xml:space="preserve">: </w:t>
      </w:r>
      <w:r w:rsidR="00423C88">
        <w:tab/>
      </w:r>
      <w:r>
        <w:t>List Inisial Barang</w:t>
      </w:r>
    </w:p>
    <w:p w:rsidR="007F7757" w:rsidRDefault="007F7757" w:rsidP="00F228A1">
      <w:pPr>
        <w:pStyle w:val="als2"/>
      </w:pPr>
      <w:r>
        <w:t>Alias</w:t>
      </w:r>
      <w:r>
        <w:tab/>
        <w:t xml:space="preserve">: </w:t>
      </w:r>
      <w:r>
        <w:tab/>
        <w:t>Daftar</w:t>
      </w:r>
      <w:r w:rsidR="00AB1A18">
        <w:t xml:space="preserve"> Inisial Barang</w:t>
      </w:r>
    </w:p>
    <w:p w:rsidR="007F7757" w:rsidRDefault="007F7757" w:rsidP="00F228A1">
      <w:pPr>
        <w:pStyle w:val="als2"/>
      </w:pPr>
      <w:r>
        <w:t>Arus Data</w:t>
      </w:r>
      <w:r>
        <w:tab/>
        <w:t>:</w:t>
      </w:r>
      <w:r>
        <w:tab/>
        <w:t>Proses 1.</w:t>
      </w:r>
      <w:r w:rsidR="00AB1A18">
        <w:t>10</w:t>
      </w:r>
      <w:r>
        <w:t xml:space="preserve"> ke Staff Administrasi</w:t>
      </w:r>
    </w:p>
    <w:p w:rsidR="007F7757" w:rsidRDefault="007F7757" w:rsidP="00F228A1">
      <w:pPr>
        <w:pStyle w:val="als2"/>
      </w:pPr>
      <w:r>
        <w:t>Penjelasan</w:t>
      </w:r>
      <w:r>
        <w:tab/>
        <w:t xml:space="preserve">: </w:t>
      </w:r>
      <w:r>
        <w:tab/>
        <w:t xml:space="preserve">Tampilan </w:t>
      </w:r>
      <w:r w:rsidR="00A217B3">
        <w:t>inisial barang untuk membuat kode</w:t>
      </w:r>
      <w:r>
        <w:t xml:space="preserve"> barang.</w:t>
      </w:r>
    </w:p>
    <w:p w:rsidR="007F7757" w:rsidRDefault="007F7757" w:rsidP="00F228A1">
      <w:pPr>
        <w:pStyle w:val="als2"/>
      </w:pPr>
      <w:r>
        <w:t>Periode</w:t>
      </w:r>
      <w:r>
        <w:tab/>
        <w:t xml:space="preserve">: </w:t>
      </w:r>
      <w:r>
        <w:tab/>
      </w:r>
      <w:r w:rsidR="00363716">
        <w:t>1 Bulan 1 kali</w:t>
      </w:r>
    </w:p>
    <w:p w:rsidR="007F7757" w:rsidRDefault="007F7757" w:rsidP="00F228A1">
      <w:pPr>
        <w:pStyle w:val="als2"/>
      </w:pPr>
      <w:r>
        <w:t>Volume</w:t>
      </w:r>
      <w:r>
        <w:tab/>
        <w:t xml:space="preserve">: </w:t>
      </w:r>
      <w:r>
        <w:tab/>
        <w:t xml:space="preserve">1 s/d </w:t>
      </w:r>
      <w:r w:rsidR="001049EA">
        <w:t>5</w:t>
      </w:r>
    </w:p>
    <w:p w:rsidR="007F7757" w:rsidRDefault="007F7757" w:rsidP="00F228A1">
      <w:pPr>
        <w:pStyle w:val="als2"/>
      </w:pPr>
      <w:r>
        <w:t>Struktur Data</w:t>
      </w:r>
      <w:r>
        <w:tab/>
        <w:t>:</w:t>
      </w:r>
      <w:r>
        <w:tab/>
        <w:t>id_</w:t>
      </w:r>
      <w:r w:rsidR="00F6053E">
        <w:t>init</w:t>
      </w:r>
      <w:r>
        <w:t>, nama_</w:t>
      </w:r>
      <w:r w:rsidR="00F6053E">
        <w:t>init</w:t>
      </w:r>
      <w:r>
        <w:t>, ket</w:t>
      </w:r>
    </w:p>
    <w:p w:rsidR="00C57903" w:rsidRDefault="00C57903" w:rsidP="00F228A1">
      <w:pPr>
        <w:pStyle w:val="als1"/>
      </w:pPr>
      <w:r>
        <w:t>Nama Arus Data</w:t>
      </w:r>
      <w:r>
        <w:tab/>
        <w:t xml:space="preserve">: </w:t>
      </w:r>
      <w:r w:rsidR="00E162EE">
        <w:tab/>
      </w:r>
      <w:r>
        <w:t>List Transaksi Masuk</w:t>
      </w:r>
    </w:p>
    <w:p w:rsidR="007F7757" w:rsidRDefault="007F7757" w:rsidP="00F228A1">
      <w:pPr>
        <w:pStyle w:val="als2"/>
      </w:pPr>
      <w:r>
        <w:t>Alias</w:t>
      </w:r>
      <w:r>
        <w:tab/>
        <w:t xml:space="preserve">: </w:t>
      </w:r>
      <w:r>
        <w:tab/>
      </w:r>
      <w:r w:rsidR="00730CE3">
        <w:t xml:space="preserve">Daftar </w:t>
      </w:r>
      <w:r w:rsidR="00BB652F">
        <w:t>TrxIn</w:t>
      </w:r>
    </w:p>
    <w:p w:rsidR="007F7757" w:rsidRDefault="00BC52E5" w:rsidP="00F228A1">
      <w:pPr>
        <w:pStyle w:val="als2"/>
      </w:pPr>
      <w:r>
        <w:t>Arus Data</w:t>
      </w:r>
      <w:r>
        <w:tab/>
        <w:t>:</w:t>
      </w:r>
      <w:r>
        <w:tab/>
        <w:t>Proses 2.2</w:t>
      </w:r>
      <w:r w:rsidR="007F7757">
        <w:t xml:space="preserve"> ke Staff </w:t>
      </w:r>
    </w:p>
    <w:p w:rsidR="007F7757" w:rsidRDefault="007F7757" w:rsidP="00F228A1">
      <w:pPr>
        <w:pStyle w:val="als2"/>
      </w:pPr>
      <w:r>
        <w:t>Penjelasan</w:t>
      </w:r>
      <w:r>
        <w:tab/>
        <w:t xml:space="preserve">: </w:t>
      </w:r>
      <w:r>
        <w:tab/>
        <w:t>Tampilan daftar</w:t>
      </w:r>
      <w:r w:rsidR="00BC52E5">
        <w:t xml:space="preserve"> catatan barang yang pernah di input ke dalam sistem.</w:t>
      </w:r>
    </w:p>
    <w:p w:rsidR="007F7757" w:rsidRDefault="007F7757" w:rsidP="00F228A1">
      <w:pPr>
        <w:pStyle w:val="als2"/>
      </w:pPr>
      <w:r>
        <w:t xml:space="preserve"> Periode</w:t>
      </w:r>
      <w:r>
        <w:tab/>
        <w:t xml:space="preserve">: </w:t>
      </w:r>
      <w:r>
        <w:tab/>
      </w:r>
      <w:r w:rsidR="00B31F0E">
        <w:t>3 kali setiap 1 pekan</w:t>
      </w:r>
    </w:p>
    <w:p w:rsidR="007F7757" w:rsidRDefault="005C3EC6" w:rsidP="00F228A1">
      <w:pPr>
        <w:pStyle w:val="als2"/>
      </w:pPr>
      <w:r>
        <w:t>Volume</w:t>
      </w:r>
      <w:r>
        <w:tab/>
        <w:t xml:space="preserve">: </w:t>
      </w:r>
      <w:r>
        <w:tab/>
        <w:t>1 s/d 50</w:t>
      </w:r>
    </w:p>
    <w:p w:rsidR="007F7757" w:rsidRDefault="007F7757" w:rsidP="00F228A1">
      <w:pPr>
        <w:pStyle w:val="als2"/>
      </w:pPr>
      <w:r>
        <w:lastRenderedPageBreak/>
        <w:t>Struktur Data</w:t>
      </w:r>
      <w:r>
        <w:tab/>
        <w:t>:</w:t>
      </w:r>
      <w:r>
        <w:tab/>
      </w:r>
      <w:r w:rsidR="001F1D3D">
        <w:t>id_kategori_trxin, nama_kategori_trxin, kode_barang, nama_barang, kode_trxin, tgl_trxin, jml_brg_in.</w:t>
      </w:r>
    </w:p>
    <w:p w:rsidR="00C57903" w:rsidRDefault="00C57903" w:rsidP="00F228A1">
      <w:pPr>
        <w:pStyle w:val="als1"/>
      </w:pPr>
      <w:r>
        <w:t>Nama Arus Data</w:t>
      </w:r>
      <w:r>
        <w:tab/>
        <w:t>:</w:t>
      </w:r>
      <w:r w:rsidR="00BB652F">
        <w:tab/>
      </w:r>
      <w:r>
        <w:t>List Transaksi Keluar</w:t>
      </w:r>
    </w:p>
    <w:p w:rsidR="007F7757" w:rsidRDefault="007F7757" w:rsidP="00F228A1">
      <w:pPr>
        <w:pStyle w:val="als2"/>
      </w:pPr>
      <w:r>
        <w:t>Alias</w:t>
      </w:r>
      <w:r>
        <w:tab/>
        <w:t xml:space="preserve">: </w:t>
      </w:r>
      <w:r>
        <w:tab/>
        <w:t xml:space="preserve">Daftar </w:t>
      </w:r>
      <w:r w:rsidR="00BB652F">
        <w:t>TrxOut</w:t>
      </w:r>
    </w:p>
    <w:p w:rsidR="007F7757" w:rsidRDefault="00612307" w:rsidP="00F228A1">
      <w:pPr>
        <w:pStyle w:val="als2"/>
      </w:pPr>
      <w:r>
        <w:t>Arus Data</w:t>
      </w:r>
      <w:r>
        <w:tab/>
        <w:t>:</w:t>
      </w:r>
      <w:r>
        <w:tab/>
        <w:t>Proses 3.2</w:t>
      </w:r>
      <w:r w:rsidR="007F7757">
        <w:t xml:space="preserve"> ke Staff </w:t>
      </w:r>
    </w:p>
    <w:p w:rsidR="007F7757" w:rsidRDefault="007F7757" w:rsidP="00F228A1">
      <w:pPr>
        <w:pStyle w:val="als2"/>
      </w:pPr>
      <w:r>
        <w:t>Penjelasan</w:t>
      </w:r>
      <w:r>
        <w:tab/>
        <w:t xml:space="preserve">: </w:t>
      </w:r>
      <w:r>
        <w:tab/>
      </w:r>
      <w:r w:rsidR="00AF77A0">
        <w:t>Tampilan daftar catatan barang yang pernah di keluarkan dari sistem.</w:t>
      </w:r>
    </w:p>
    <w:p w:rsidR="007F7757" w:rsidRDefault="007F7757" w:rsidP="00F228A1">
      <w:pPr>
        <w:pStyle w:val="als2"/>
      </w:pPr>
      <w:r>
        <w:t xml:space="preserve"> Periode</w:t>
      </w:r>
      <w:r>
        <w:tab/>
        <w:t xml:space="preserve">: </w:t>
      </w:r>
      <w:r>
        <w:tab/>
      </w:r>
      <w:r w:rsidR="00AF16E9">
        <w:t>1 hari 1 kali</w:t>
      </w:r>
    </w:p>
    <w:p w:rsidR="007F7757" w:rsidRDefault="00A6392E" w:rsidP="00F228A1">
      <w:pPr>
        <w:pStyle w:val="als2"/>
      </w:pPr>
      <w:r>
        <w:t>Volume</w:t>
      </w:r>
      <w:r>
        <w:tab/>
        <w:t xml:space="preserve">: </w:t>
      </w:r>
      <w:r>
        <w:tab/>
        <w:t>1 s/d 20</w:t>
      </w:r>
    </w:p>
    <w:p w:rsidR="007F7757" w:rsidRDefault="007F7757" w:rsidP="00F228A1">
      <w:pPr>
        <w:pStyle w:val="als2"/>
      </w:pPr>
      <w:r>
        <w:t>Struktur Data</w:t>
      </w:r>
      <w:r>
        <w:tab/>
        <w:t>:</w:t>
      </w:r>
      <w:r>
        <w:tab/>
      </w:r>
      <w:r w:rsidR="00353801">
        <w:t>id_kategori_trxout, nama_kategori_trxout, kode_barang, nama_barang, kode_trxout, tgl_trxout, jml_brg_out.</w:t>
      </w:r>
    </w:p>
    <w:p w:rsidR="00C57903" w:rsidRDefault="00C57903" w:rsidP="00F228A1">
      <w:pPr>
        <w:pStyle w:val="als1"/>
      </w:pPr>
      <w:r>
        <w:t>Nama Arus Data</w:t>
      </w:r>
      <w:r>
        <w:tab/>
        <w:t xml:space="preserve">: </w:t>
      </w:r>
      <w:r w:rsidR="0052520F">
        <w:tab/>
      </w:r>
      <w:r>
        <w:t>List Stok Barang</w:t>
      </w:r>
    </w:p>
    <w:p w:rsidR="007F7757" w:rsidRDefault="007F7757" w:rsidP="00F228A1">
      <w:pPr>
        <w:pStyle w:val="als2"/>
      </w:pPr>
      <w:r>
        <w:t>Alias</w:t>
      </w:r>
      <w:r>
        <w:tab/>
        <w:t xml:space="preserve">: </w:t>
      </w:r>
      <w:r>
        <w:tab/>
        <w:t xml:space="preserve">Daftar </w:t>
      </w:r>
      <w:r w:rsidR="00FA760B">
        <w:t>Stok Barang</w:t>
      </w:r>
    </w:p>
    <w:p w:rsidR="007F7757" w:rsidRDefault="007F7757" w:rsidP="00F228A1">
      <w:pPr>
        <w:pStyle w:val="als2"/>
      </w:pPr>
      <w:r>
        <w:t>Arus Data</w:t>
      </w:r>
      <w:r>
        <w:tab/>
        <w:t>:</w:t>
      </w:r>
      <w:r>
        <w:tab/>
        <w:t xml:space="preserve">Proses </w:t>
      </w:r>
      <w:r w:rsidR="00405417">
        <w:t>4.</w:t>
      </w:r>
      <w:r>
        <w:t xml:space="preserve">1 ke Staff </w:t>
      </w:r>
    </w:p>
    <w:p w:rsidR="00966FFB" w:rsidRDefault="007F7757" w:rsidP="00F228A1">
      <w:pPr>
        <w:pStyle w:val="als2"/>
      </w:pPr>
      <w:r>
        <w:t>Penjelasan</w:t>
      </w:r>
      <w:r>
        <w:tab/>
        <w:t xml:space="preserve">: </w:t>
      </w:r>
      <w:r>
        <w:tab/>
        <w:t xml:space="preserve">Tampilan daftar </w:t>
      </w:r>
      <w:r w:rsidR="00966FFB">
        <w:t>stok barang terbaru</w:t>
      </w:r>
    </w:p>
    <w:p w:rsidR="007F7757" w:rsidRDefault="007F7757" w:rsidP="00F228A1">
      <w:pPr>
        <w:pStyle w:val="als2"/>
      </w:pPr>
      <w:r>
        <w:t>Periode</w:t>
      </w:r>
      <w:r>
        <w:tab/>
        <w:t xml:space="preserve">: </w:t>
      </w:r>
      <w:r>
        <w:tab/>
      </w:r>
      <w:r w:rsidR="00966FFB">
        <w:t>setiap mencari barang di sistem</w:t>
      </w:r>
    </w:p>
    <w:p w:rsidR="007F7757" w:rsidRDefault="00966FFB" w:rsidP="00F228A1">
      <w:pPr>
        <w:pStyle w:val="als2"/>
      </w:pPr>
      <w:r>
        <w:t>Volume</w:t>
      </w:r>
      <w:r>
        <w:tab/>
        <w:t xml:space="preserve">: </w:t>
      </w:r>
      <w:r>
        <w:tab/>
        <w:t>1 s/d 500</w:t>
      </w:r>
    </w:p>
    <w:p w:rsidR="007F7757" w:rsidRDefault="007F7757" w:rsidP="00F228A1">
      <w:pPr>
        <w:pStyle w:val="als2"/>
      </w:pPr>
      <w:r>
        <w:t>Struktur Data</w:t>
      </w:r>
      <w:r>
        <w:tab/>
        <w:t>:</w:t>
      </w:r>
      <w:r>
        <w:tab/>
      </w:r>
      <w:r w:rsidR="00284BBF">
        <w:t>kode_barang, nama_barang, pn, nama_vendor, jml_stok</w:t>
      </w:r>
    </w:p>
    <w:p w:rsidR="00075DED" w:rsidRDefault="00C57903" w:rsidP="00F228A1">
      <w:pPr>
        <w:pStyle w:val="als1"/>
      </w:pPr>
      <w:r>
        <w:t>Nama Arus Data</w:t>
      </w:r>
      <w:r>
        <w:tab/>
        <w:t xml:space="preserve">: </w:t>
      </w:r>
      <w:r w:rsidR="00405417">
        <w:tab/>
      </w:r>
      <w:r>
        <w:t>Laporan Stok</w:t>
      </w:r>
    </w:p>
    <w:p w:rsidR="007F7757" w:rsidRDefault="007F7757" w:rsidP="00F228A1">
      <w:pPr>
        <w:pStyle w:val="als2"/>
      </w:pPr>
      <w:r>
        <w:t>Alias</w:t>
      </w:r>
      <w:r>
        <w:tab/>
        <w:t xml:space="preserve">: </w:t>
      </w:r>
      <w:r>
        <w:tab/>
      </w:r>
      <w:r w:rsidR="00E2246E">
        <w:t>Daftar dan Cetak Laporan</w:t>
      </w:r>
    </w:p>
    <w:p w:rsidR="007F7757" w:rsidRDefault="007F7757" w:rsidP="00F228A1">
      <w:pPr>
        <w:pStyle w:val="als2"/>
      </w:pPr>
      <w:r>
        <w:lastRenderedPageBreak/>
        <w:t>Arus Data</w:t>
      </w:r>
      <w:r>
        <w:tab/>
        <w:t>:</w:t>
      </w:r>
      <w:r>
        <w:tab/>
        <w:t xml:space="preserve">Proses </w:t>
      </w:r>
      <w:r w:rsidR="00615526">
        <w:t>5.2</w:t>
      </w:r>
      <w:r>
        <w:t xml:space="preserve"> ke </w:t>
      </w:r>
      <w:r w:rsidR="00615526">
        <w:t>Manager dan Dept. Keuangan</w:t>
      </w:r>
    </w:p>
    <w:p w:rsidR="007F7757" w:rsidRDefault="007F7757" w:rsidP="00F228A1">
      <w:pPr>
        <w:pStyle w:val="als2"/>
      </w:pPr>
      <w:r>
        <w:t>Penjelasan</w:t>
      </w:r>
      <w:r>
        <w:tab/>
        <w:t xml:space="preserve">: </w:t>
      </w:r>
      <w:r>
        <w:tab/>
      </w:r>
      <w:r w:rsidRPr="00022FDE">
        <w:t>Tampilan</w:t>
      </w:r>
      <w:r>
        <w:t xml:space="preserve"> </w:t>
      </w:r>
      <w:r w:rsidR="00022FDE">
        <w:t>laporan stok yang siap untuk di cetak dan digunakan Manager atau dept. Keuangan</w:t>
      </w:r>
      <w:r>
        <w:t>.</w:t>
      </w:r>
    </w:p>
    <w:p w:rsidR="00B65DAE" w:rsidRDefault="00B65DAE" w:rsidP="00F228A1">
      <w:pPr>
        <w:pStyle w:val="als2"/>
      </w:pPr>
      <w:r>
        <w:t>Periode</w:t>
      </w:r>
      <w:r>
        <w:tab/>
        <w:t xml:space="preserve">: </w:t>
      </w:r>
      <w:r>
        <w:tab/>
        <w:t>minimal 1 Bulan sekali</w:t>
      </w:r>
    </w:p>
    <w:p w:rsidR="00B65DAE" w:rsidRDefault="00B65DAE" w:rsidP="00F228A1">
      <w:pPr>
        <w:pStyle w:val="als2"/>
      </w:pPr>
      <w:r>
        <w:t>Volume</w:t>
      </w:r>
      <w:r>
        <w:tab/>
        <w:t xml:space="preserve">: </w:t>
      </w:r>
      <w:r>
        <w:tab/>
        <w:t>1 s/d 200</w:t>
      </w:r>
    </w:p>
    <w:p w:rsidR="00B65DAE" w:rsidRDefault="00B65DAE" w:rsidP="00F228A1">
      <w:pPr>
        <w:pStyle w:val="als2"/>
      </w:pPr>
      <w:r>
        <w:t>Struktur Data</w:t>
      </w:r>
      <w:r>
        <w:tab/>
        <w:t>:</w:t>
      </w:r>
      <w:r>
        <w:tab/>
        <w:t>kode_barang, nama_barang, desc_barang, nama_tipe, pn, nama_vendor, jml_stok</w:t>
      </w:r>
    </w:p>
    <w:p w:rsidR="00BC2273" w:rsidRDefault="00BC2273" w:rsidP="00F228A1">
      <w:pPr>
        <w:pStyle w:val="als2"/>
      </w:pPr>
    </w:p>
    <w:p w:rsidR="00D859D2" w:rsidRDefault="00B332F3" w:rsidP="006302FA">
      <w:pPr>
        <w:pStyle w:val="Heading2"/>
        <w:numPr>
          <w:ilvl w:val="0"/>
          <w:numId w:val="3"/>
        </w:numPr>
      </w:pPr>
      <w:bookmarkStart w:id="61" w:name="_Toc445208016"/>
      <w:r>
        <w:t>Spesifikasi Proses Sistem yang Diusulkan</w:t>
      </w:r>
      <w:bookmarkEnd w:id="61"/>
    </w:p>
    <w:p w:rsidR="001F4D17" w:rsidRDefault="000441AA" w:rsidP="00D74751">
      <w:pPr>
        <w:pStyle w:val="als1"/>
        <w:numPr>
          <w:ilvl w:val="0"/>
          <w:numId w:val="71"/>
        </w:numPr>
      </w:pPr>
      <w:r>
        <w:t xml:space="preserve">Nomor </w:t>
      </w:r>
      <w:r w:rsidR="001F4D17">
        <w:t>Proses</w:t>
      </w:r>
      <w:r w:rsidR="001F4D17">
        <w:tab/>
        <w:t>:</w:t>
      </w:r>
      <w:r>
        <w:tab/>
      </w:r>
      <w:r w:rsidR="005C3A45">
        <w:t>1.1</w:t>
      </w:r>
    </w:p>
    <w:p w:rsidR="000441AA" w:rsidRDefault="000441AA" w:rsidP="00F228A1">
      <w:pPr>
        <w:pStyle w:val="als2"/>
      </w:pPr>
      <w:r>
        <w:t>Nama Proses</w:t>
      </w:r>
      <w:r>
        <w:tab/>
        <w:t xml:space="preserve">: </w:t>
      </w:r>
      <w:r w:rsidR="005C3A45">
        <w:tab/>
        <w:t>Cari Barang</w:t>
      </w:r>
    </w:p>
    <w:p w:rsidR="00C04BAE" w:rsidRDefault="00C04BAE" w:rsidP="00F228A1">
      <w:pPr>
        <w:pStyle w:val="als2"/>
      </w:pPr>
      <w:r>
        <w:t>Masukan</w:t>
      </w:r>
      <w:r>
        <w:tab/>
        <w:t>:</w:t>
      </w:r>
      <w:r>
        <w:tab/>
      </w:r>
      <w:r w:rsidR="00BC4F04">
        <w:t>Cari Master Barang</w:t>
      </w:r>
    </w:p>
    <w:p w:rsidR="00C04BAE" w:rsidRDefault="00C04BAE" w:rsidP="00F228A1">
      <w:pPr>
        <w:pStyle w:val="als2"/>
      </w:pPr>
      <w:r>
        <w:t>Keluaran</w:t>
      </w:r>
      <w:r>
        <w:tab/>
        <w:t>:</w:t>
      </w:r>
      <w:r>
        <w:tab/>
      </w:r>
      <w:r w:rsidR="00D85585">
        <w:t>Cari data di dalam database barang</w:t>
      </w:r>
    </w:p>
    <w:p w:rsidR="00FB2749" w:rsidRDefault="00FB2749" w:rsidP="00F228A1">
      <w:pPr>
        <w:pStyle w:val="als2"/>
      </w:pPr>
      <w:r>
        <w:t>Deskripsi</w:t>
      </w:r>
      <w:r>
        <w:tab/>
        <w:t>:</w:t>
      </w:r>
      <w:r>
        <w:tab/>
      </w:r>
      <w:r w:rsidR="001E2263">
        <w:t xml:space="preserve">Proses ini melakukan </w:t>
      </w:r>
      <w:r w:rsidR="00B71EC5">
        <w:t>pemrosesan pencarian master barang yang dilakukan oleh staff administrasi. Hal ini untuk memastikan apakah barang sudah terdaftar di dalam sistem atau belum.</w:t>
      </w:r>
    </w:p>
    <w:p w:rsidR="000441AA" w:rsidRDefault="000441AA" w:rsidP="00D74751">
      <w:pPr>
        <w:pStyle w:val="als1"/>
        <w:numPr>
          <w:ilvl w:val="0"/>
          <w:numId w:val="71"/>
        </w:numPr>
      </w:pPr>
      <w:r>
        <w:t>Nomor Proses</w:t>
      </w:r>
      <w:r>
        <w:tab/>
        <w:t>:</w:t>
      </w:r>
      <w:r>
        <w:tab/>
      </w:r>
      <w:r w:rsidR="00C712E2">
        <w:t>1.2</w:t>
      </w:r>
    </w:p>
    <w:p w:rsidR="00466211" w:rsidRDefault="00466211" w:rsidP="00F228A1">
      <w:pPr>
        <w:pStyle w:val="als2"/>
      </w:pPr>
      <w:r>
        <w:t>Nama Proses</w:t>
      </w:r>
      <w:r>
        <w:tab/>
        <w:t xml:space="preserve">: </w:t>
      </w:r>
      <w:r>
        <w:tab/>
      </w:r>
      <w:r w:rsidR="00C712E2">
        <w:t xml:space="preserve">List </w:t>
      </w:r>
      <w:r>
        <w:t>Barang</w:t>
      </w:r>
    </w:p>
    <w:p w:rsidR="00466211" w:rsidRDefault="00466211" w:rsidP="00F228A1">
      <w:pPr>
        <w:pStyle w:val="als2"/>
      </w:pPr>
      <w:r>
        <w:t>Masukan</w:t>
      </w:r>
      <w:r>
        <w:tab/>
        <w:t>:</w:t>
      </w:r>
      <w:r>
        <w:tab/>
      </w:r>
      <w:r w:rsidR="00233B40">
        <w:t>data yang berasal dari database barang, produk, kategori, vendor</w:t>
      </w:r>
    </w:p>
    <w:p w:rsidR="00466211" w:rsidRDefault="00466211" w:rsidP="00F228A1">
      <w:pPr>
        <w:pStyle w:val="als2"/>
      </w:pPr>
      <w:r>
        <w:t>Keluaran</w:t>
      </w:r>
      <w:r>
        <w:tab/>
        <w:t>:</w:t>
      </w:r>
      <w:r>
        <w:tab/>
      </w:r>
      <w:r w:rsidR="00233B40">
        <w:t>List Master Barang</w:t>
      </w:r>
    </w:p>
    <w:p w:rsidR="00466211" w:rsidRDefault="00466211" w:rsidP="00F228A1">
      <w:pPr>
        <w:pStyle w:val="als2"/>
      </w:pPr>
      <w:r>
        <w:lastRenderedPageBreak/>
        <w:t>Deskripsi</w:t>
      </w:r>
      <w:r>
        <w:tab/>
        <w:t>:</w:t>
      </w:r>
      <w:r>
        <w:tab/>
      </w:r>
      <w:r w:rsidR="00233B40">
        <w:t xml:space="preserve">Pemrosesan data dari database </w:t>
      </w:r>
      <w:r w:rsidR="00DF13AE">
        <w:t xml:space="preserve">untuk </w:t>
      </w:r>
      <w:r w:rsidR="00233B40">
        <w:t>menampilkan hasil pencarian daftar barang ke layar monitor.</w:t>
      </w:r>
    </w:p>
    <w:p w:rsidR="000441AA" w:rsidRDefault="000441AA" w:rsidP="00D74751">
      <w:pPr>
        <w:pStyle w:val="als1"/>
        <w:numPr>
          <w:ilvl w:val="0"/>
          <w:numId w:val="71"/>
        </w:numPr>
      </w:pPr>
      <w:r>
        <w:t>Nomor Proses</w:t>
      </w:r>
      <w:r>
        <w:tab/>
        <w:t>:</w:t>
      </w:r>
      <w:r>
        <w:tab/>
      </w:r>
      <w:r w:rsidR="003D7C5C">
        <w:t>1.3</w:t>
      </w:r>
    </w:p>
    <w:p w:rsidR="00466211" w:rsidRDefault="00466211" w:rsidP="00F228A1">
      <w:pPr>
        <w:pStyle w:val="als2"/>
      </w:pPr>
      <w:r>
        <w:t>Nama Proses</w:t>
      </w:r>
      <w:r>
        <w:tab/>
        <w:t xml:space="preserve">: </w:t>
      </w:r>
      <w:r>
        <w:tab/>
      </w:r>
      <w:r w:rsidR="003C69B8">
        <w:t>Form Buat</w:t>
      </w:r>
      <w:r>
        <w:t xml:space="preserve"> Barang</w:t>
      </w:r>
    </w:p>
    <w:p w:rsidR="00466211" w:rsidRDefault="00466211" w:rsidP="00F228A1">
      <w:pPr>
        <w:pStyle w:val="als2"/>
      </w:pPr>
      <w:r>
        <w:t>Masukan</w:t>
      </w:r>
      <w:r>
        <w:tab/>
        <w:t>:</w:t>
      </w:r>
      <w:r>
        <w:tab/>
      </w:r>
      <w:r w:rsidR="00E67158">
        <w:t>Form Master Barang</w:t>
      </w:r>
    </w:p>
    <w:p w:rsidR="00466211" w:rsidRDefault="00466211" w:rsidP="00F228A1">
      <w:pPr>
        <w:pStyle w:val="als2"/>
      </w:pPr>
      <w:r>
        <w:t>Keluaran</w:t>
      </w:r>
      <w:r>
        <w:tab/>
        <w:t>:</w:t>
      </w:r>
      <w:r>
        <w:tab/>
      </w:r>
      <w:r w:rsidR="00E67158">
        <w:t>Penyimpanan data pada database barang</w:t>
      </w:r>
    </w:p>
    <w:p w:rsidR="00466211" w:rsidRDefault="00466211" w:rsidP="00F228A1">
      <w:pPr>
        <w:pStyle w:val="als2"/>
      </w:pPr>
      <w:r>
        <w:t>Deskripsi</w:t>
      </w:r>
      <w:r>
        <w:tab/>
        <w:t>:</w:t>
      </w:r>
      <w:r>
        <w:tab/>
      </w:r>
      <w:r w:rsidR="00E50BF2">
        <w:t>Pemrosesan data masukan untuk membuat data master barang baru yang disimpan ke dalam database barang</w:t>
      </w:r>
    </w:p>
    <w:p w:rsidR="000441AA" w:rsidRDefault="000441AA" w:rsidP="00D74751">
      <w:pPr>
        <w:pStyle w:val="als1"/>
        <w:numPr>
          <w:ilvl w:val="0"/>
          <w:numId w:val="71"/>
        </w:numPr>
      </w:pPr>
      <w:r>
        <w:t>Nomor Proses</w:t>
      </w:r>
      <w:r>
        <w:tab/>
        <w:t>:</w:t>
      </w:r>
      <w:r>
        <w:tab/>
      </w:r>
      <w:r w:rsidR="00C74ED9">
        <w:t>1.4</w:t>
      </w:r>
    </w:p>
    <w:p w:rsidR="00466211" w:rsidRDefault="00466211" w:rsidP="00F228A1">
      <w:pPr>
        <w:pStyle w:val="als2"/>
      </w:pPr>
      <w:r>
        <w:t>Nama Proses</w:t>
      </w:r>
      <w:r>
        <w:tab/>
        <w:t xml:space="preserve">: </w:t>
      </w:r>
      <w:r>
        <w:tab/>
      </w:r>
      <w:r w:rsidR="005D00D2">
        <w:t>List Produk</w:t>
      </w:r>
    </w:p>
    <w:p w:rsidR="00466211" w:rsidRDefault="00466211" w:rsidP="00F228A1">
      <w:pPr>
        <w:pStyle w:val="als2"/>
      </w:pPr>
      <w:r>
        <w:t>Masukan</w:t>
      </w:r>
      <w:r>
        <w:tab/>
        <w:t>:</w:t>
      </w:r>
      <w:r>
        <w:tab/>
      </w:r>
      <w:r w:rsidR="005D00D2">
        <w:t>data yang berasal dari database produk</w:t>
      </w:r>
    </w:p>
    <w:p w:rsidR="00466211" w:rsidRDefault="00466211" w:rsidP="00F228A1">
      <w:pPr>
        <w:pStyle w:val="als2"/>
      </w:pPr>
      <w:r>
        <w:t>Keluaran</w:t>
      </w:r>
      <w:r>
        <w:tab/>
        <w:t>:</w:t>
      </w:r>
      <w:r>
        <w:tab/>
      </w:r>
      <w:r w:rsidR="005D00D2">
        <w:t>List Master Produk</w:t>
      </w:r>
    </w:p>
    <w:p w:rsidR="00466211" w:rsidRDefault="00466211" w:rsidP="00F228A1">
      <w:pPr>
        <w:pStyle w:val="als2"/>
      </w:pPr>
      <w:r>
        <w:t>Deskripsi</w:t>
      </w:r>
      <w:r>
        <w:tab/>
        <w:t>:</w:t>
      </w:r>
      <w:r>
        <w:tab/>
      </w:r>
      <w:r w:rsidR="00D52139">
        <w:t xml:space="preserve">Pemrosesan data dari database untuk menampilkan daftar </w:t>
      </w:r>
      <w:r w:rsidR="00396627">
        <w:t xml:space="preserve">produk </w:t>
      </w:r>
      <w:r w:rsidR="00D52139">
        <w:t>ke layar monitor.</w:t>
      </w:r>
    </w:p>
    <w:p w:rsidR="007266E2" w:rsidRDefault="007266E2" w:rsidP="00D74751">
      <w:pPr>
        <w:pStyle w:val="als1"/>
        <w:numPr>
          <w:ilvl w:val="0"/>
          <w:numId w:val="71"/>
        </w:numPr>
      </w:pPr>
      <w:r>
        <w:t>Nomor Proses</w:t>
      </w:r>
      <w:r>
        <w:tab/>
        <w:t>:</w:t>
      </w:r>
      <w:r>
        <w:tab/>
        <w:t>1.5</w:t>
      </w:r>
    </w:p>
    <w:p w:rsidR="007266E2" w:rsidRDefault="007266E2" w:rsidP="00F228A1">
      <w:pPr>
        <w:pStyle w:val="als2"/>
      </w:pPr>
      <w:r>
        <w:t>Nama Proses</w:t>
      </w:r>
      <w:r>
        <w:tab/>
        <w:t xml:space="preserve">: </w:t>
      </w:r>
      <w:r>
        <w:tab/>
        <w:t>Form Kategori Produk</w:t>
      </w:r>
    </w:p>
    <w:p w:rsidR="007266E2" w:rsidRDefault="007266E2" w:rsidP="00F228A1">
      <w:pPr>
        <w:pStyle w:val="als2"/>
      </w:pPr>
      <w:r>
        <w:t>Masukan</w:t>
      </w:r>
      <w:r>
        <w:tab/>
        <w:t>:</w:t>
      </w:r>
      <w:r>
        <w:tab/>
        <w:t>Form Master Produk</w:t>
      </w:r>
    </w:p>
    <w:p w:rsidR="007266E2" w:rsidRDefault="007266E2" w:rsidP="00F228A1">
      <w:pPr>
        <w:pStyle w:val="als2"/>
      </w:pPr>
      <w:r>
        <w:t>Keluaran</w:t>
      </w:r>
      <w:r>
        <w:tab/>
        <w:t>:</w:t>
      </w:r>
      <w:r>
        <w:tab/>
        <w:t>Penyimpanan data pada database produk</w:t>
      </w:r>
    </w:p>
    <w:p w:rsidR="007266E2" w:rsidRDefault="007266E2" w:rsidP="00F228A1">
      <w:pPr>
        <w:pStyle w:val="als2"/>
      </w:pPr>
      <w:r>
        <w:t>Deskripsi</w:t>
      </w:r>
      <w:r>
        <w:tab/>
        <w:t>:</w:t>
      </w:r>
      <w:r>
        <w:tab/>
        <w:t>Pemrosesan masukan dari form untuk di simpan pada database produk.</w:t>
      </w:r>
    </w:p>
    <w:p w:rsidR="007266E2" w:rsidRDefault="007266E2" w:rsidP="00D74751">
      <w:pPr>
        <w:pStyle w:val="als1"/>
        <w:numPr>
          <w:ilvl w:val="0"/>
          <w:numId w:val="71"/>
        </w:numPr>
      </w:pPr>
      <w:r>
        <w:t>Nomor Proses</w:t>
      </w:r>
      <w:r>
        <w:tab/>
        <w:t>:</w:t>
      </w:r>
      <w:r>
        <w:tab/>
      </w:r>
      <w:r w:rsidR="006D2E50">
        <w:t>1.6</w:t>
      </w:r>
    </w:p>
    <w:p w:rsidR="007266E2" w:rsidRDefault="007266E2" w:rsidP="00F228A1">
      <w:pPr>
        <w:pStyle w:val="als2"/>
      </w:pPr>
      <w:r>
        <w:t>Nama Proses</w:t>
      </w:r>
      <w:r>
        <w:tab/>
        <w:t xml:space="preserve">: </w:t>
      </w:r>
      <w:r>
        <w:tab/>
        <w:t xml:space="preserve">List </w:t>
      </w:r>
      <w:r w:rsidR="003F7B7B">
        <w:t>Kategori Tipe</w:t>
      </w:r>
    </w:p>
    <w:p w:rsidR="007266E2" w:rsidRDefault="007266E2" w:rsidP="00F228A1">
      <w:pPr>
        <w:pStyle w:val="als2"/>
      </w:pPr>
      <w:r>
        <w:lastRenderedPageBreak/>
        <w:t>Masukan</w:t>
      </w:r>
      <w:r>
        <w:tab/>
        <w:t>:</w:t>
      </w:r>
      <w:r>
        <w:tab/>
        <w:t xml:space="preserve">data yang berasal dari database </w:t>
      </w:r>
      <w:r w:rsidR="00BF6E1B">
        <w:t>kategori</w:t>
      </w:r>
    </w:p>
    <w:p w:rsidR="007266E2" w:rsidRDefault="007266E2" w:rsidP="00F228A1">
      <w:pPr>
        <w:pStyle w:val="als2"/>
      </w:pPr>
      <w:r>
        <w:t>Keluaran</w:t>
      </w:r>
      <w:r>
        <w:tab/>
        <w:t>:</w:t>
      </w:r>
      <w:r>
        <w:tab/>
        <w:t xml:space="preserve">List Master </w:t>
      </w:r>
      <w:r w:rsidR="00BF6E1B">
        <w:t>Kategori</w:t>
      </w:r>
    </w:p>
    <w:p w:rsidR="007266E2" w:rsidRDefault="007266E2" w:rsidP="00F228A1">
      <w:pPr>
        <w:pStyle w:val="als2"/>
      </w:pPr>
      <w:r>
        <w:t>Deskripsi</w:t>
      </w:r>
      <w:r>
        <w:tab/>
        <w:t>:</w:t>
      </w:r>
      <w:r>
        <w:tab/>
        <w:t xml:space="preserve">Pemrosesan data dari database </w:t>
      </w:r>
      <w:r w:rsidR="00A34EDF">
        <w:t xml:space="preserve">kategori </w:t>
      </w:r>
      <w:r>
        <w:t xml:space="preserve">untuk menampilkan daftar </w:t>
      </w:r>
      <w:r w:rsidR="00A34EDF">
        <w:t>tipe</w:t>
      </w:r>
      <w:r>
        <w:t xml:space="preserve"> ke layar monitor.</w:t>
      </w:r>
    </w:p>
    <w:p w:rsidR="007266E2" w:rsidRDefault="007266E2" w:rsidP="00D74751">
      <w:pPr>
        <w:pStyle w:val="als1"/>
        <w:numPr>
          <w:ilvl w:val="0"/>
          <w:numId w:val="71"/>
        </w:numPr>
      </w:pPr>
      <w:r>
        <w:t>Nomor Proses</w:t>
      </w:r>
      <w:r>
        <w:tab/>
        <w:t>:</w:t>
      </w:r>
      <w:r>
        <w:tab/>
      </w:r>
      <w:r w:rsidR="0051335F">
        <w:t>1.7</w:t>
      </w:r>
    </w:p>
    <w:p w:rsidR="007266E2" w:rsidRDefault="007266E2" w:rsidP="00F228A1">
      <w:pPr>
        <w:pStyle w:val="als2"/>
      </w:pPr>
      <w:r>
        <w:t>Nama Proses</w:t>
      </w:r>
      <w:r>
        <w:tab/>
        <w:t xml:space="preserve">: </w:t>
      </w:r>
      <w:r>
        <w:tab/>
      </w:r>
      <w:r w:rsidR="0051335F">
        <w:t>Form Kategori Tipe</w:t>
      </w:r>
    </w:p>
    <w:p w:rsidR="007266E2" w:rsidRDefault="007266E2" w:rsidP="00F228A1">
      <w:pPr>
        <w:pStyle w:val="als2"/>
      </w:pPr>
      <w:r>
        <w:t>Masukan</w:t>
      </w:r>
      <w:r>
        <w:tab/>
        <w:t>:</w:t>
      </w:r>
      <w:r>
        <w:tab/>
      </w:r>
      <w:r w:rsidR="006A22F0">
        <w:t>Form Master Kategori</w:t>
      </w:r>
    </w:p>
    <w:p w:rsidR="007266E2" w:rsidRDefault="007266E2" w:rsidP="00F228A1">
      <w:pPr>
        <w:pStyle w:val="als2"/>
      </w:pPr>
      <w:r>
        <w:t>Keluaran</w:t>
      </w:r>
      <w:r>
        <w:tab/>
        <w:t>:</w:t>
      </w:r>
      <w:r>
        <w:tab/>
      </w:r>
      <w:r w:rsidR="006A22F0">
        <w:t>Penyimpanan data pada database kategori</w:t>
      </w:r>
    </w:p>
    <w:p w:rsidR="007266E2" w:rsidRDefault="007266E2" w:rsidP="00F228A1">
      <w:pPr>
        <w:pStyle w:val="als2"/>
      </w:pPr>
      <w:r>
        <w:t>Deskripsi</w:t>
      </w:r>
      <w:r>
        <w:tab/>
        <w:t>:</w:t>
      </w:r>
      <w:r>
        <w:tab/>
        <w:t xml:space="preserve">Pemrosesan </w:t>
      </w:r>
      <w:r w:rsidR="00CB7C30">
        <w:t xml:space="preserve">masukan form kategori untuk disimpan pada </w:t>
      </w:r>
      <w:r>
        <w:t xml:space="preserve">database </w:t>
      </w:r>
      <w:r w:rsidR="00CB7C30">
        <w:t>kategori</w:t>
      </w:r>
    </w:p>
    <w:p w:rsidR="007266E2" w:rsidRDefault="007266E2" w:rsidP="00D74751">
      <w:pPr>
        <w:pStyle w:val="als1"/>
        <w:numPr>
          <w:ilvl w:val="0"/>
          <w:numId w:val="71"/>
        </w:numPr>
      </w:pPr>
      <w:r>
        <w:t>Nomor Proses</w:t>
      </w:r>
      <w:r>
        <w:tab/>
        <w:t>:</w:t>
      </w:r>
      <w:r>
        <w:tab/>
      </w:r>
      <w:r w:rsidR="00B80D4B">
        <w:t>1.8</w:t>
      </w:r>
    </w:p>
    <w:p w:rsidR="007266E2" w:rsidRDefault="007266E2" w:rsidP="00F228A1">
      <w:pPr>
        <w:pStyle w:val="als2"/>
      </w:pPr>
      <w:r>
        <w:t>Nama Proses</w:t>
      </w:r>
      <w:r>
        <w:tab/>
        <w:t xml:space="preserve">: </w:t>
      </w:r>
      <w:r>
        <w:tab/>
        <w:t xml:space="preserve">List </w:t>
      </w:r>
      <w:r w:rsidR="00B80D4B">
        <w:t>Vendor</w:t>
      </w:r>
    </w:p>
    <w:p w:rsidR="007266E2" w:rsidRDefault="007266E2" w:rsidP="00F228A1">
      <w:pPr>
        <w:pStyle w:val="als2"/>
      </w:pPr>
      <w:r>
        <w:t>Masukan</w:t>
      </w:r>
      <w:r>
        <w:tab/>
        <w:t>:</w:t>
      </w:r>
      <w:r>
        <w:tab/>
        <w:t xml:space="preserve">data yang berasal dari database </w:t>
      </w:r>
      <w:r w:rsidR="00B80D4B">
        <w:t>vendor</w:t>
      </w:r>
    </w:p>
    <w:p w:rsidR="007266E2" w:rsidRDefault="007266E2" w:rsidP="00F228A1">
      <w:pPr>
        <w:pStyle w:val="als2"/>
      </w:pPr>
      <w:r>
        <w:t>Keluaran</w:t>
      </w:r>
      <w:r>
        <w:tab/>
        <w:t>:</w:t>
      </w:r>
      <w:r>
        <w:tab/>
        <w:t xml:space="preserve">List Master </w:t>
      </w:r>
      <w:r w:rsidR="00B80D4B">
        <w:t>Vendor</w:t>
      </w:r>
    </w:p>
    <w:p w:rsidR="007266E2" w:rsidRDefault="007266E2" w:rsidP="00F228A1">
      <w:pPr>
        <w:pStyle w:val="als2"/>
      </w:pPr>
      <w:r>
        <w:t>Deskripsi</w:t>
      </w:r>
      <w:r>
        <w:tab/>
        <w:t>:</w:t>
      </w:r>
      <w:r>
        <w:tab/>
        <w:t xml:space="preserve">Pemrosesan data dari database </w:t>
      </w:r>
      <w:r w:rsidR="009B24BC">
        <w:t xml:space="preserve">vendor </w:t>
      </w:r>
      <w:r>
        <w:t xml:space="preserve">untuk menampilkan daftar </w:t>
      </w:r>
      <w:r w:rsidR="009B24BC">
        <w:t xml:space="preserve">vendor </w:t>
      </w:r>
      <w:r>
        <w:t>ke layar monitor.</w:t>
      </w:r>
    </w:p>
    <w:p w:rsidR="007266E2" w:rsidRDefault="007266E2" w:rsidP="00D74751">
      <w:pPr>
        <w:pStyle w:val="als1"/>
        <w:numPr>
          <w:ilvl w:val="0"/>
          <w:numId w:val="71"/>
        </w:numPr>
      </w:pPr>
      <w:r>
        <w:t>Nomor Proses</w:t>
      </w:r>
      <w:r>
        <w:tab/>
        <w:t>:</w:t>
      </w:r>
      <w:r>
        <w:tab/>
      </w:r>
      <w:r w:rsidR="00F868C3">
        <w:t>1.9</w:t>
      </w:r>
    </w:p>
    <w:p w:rsidR="007266E2" w:rsidRDefault="007266E2" w:rsidP="00F228A1">
      <w:pPr>
        <w:pStyle w:val="als2"/>
      </w:pPr>
      <w:r>
        <w:t>Nama Proses</w:t>
      </w:r>
      <w:r>
        <w:tab/>
        <w:t xml:space="preserve">: </w:t>
      </w:r>
      <w:r>
        <w:tab/>
      </w:r>
      <w:r w:rsidR="004B2E0E">
        <w:t>Form Vendor</w:t>
      </w:r>
    </w:p>
    <w:p w:rsidR="007266E2" w:rsidRDefault="007266E2" w:rsidP="00F228A1">
      <w:pPr>
        <w:pStyle w:val="als2"/>
      </w:pPr>
      <w:r>
        <w:t>Masukan</w:t>
      </w:r>
      <w:r>
        <w:tab/>
        <w:t>:</w:t>
      </w:r>
      <w:r>
        <w:tab/>
      </w:r>
      <w:r w:rsidR="004B2E0E">
        <w:t>Form Master Vendor</w:t>
      </w:r>
    </w:p>
    <w:p w:rsidR="007266E2" w:rsidRDefault="007266E2" w:rsidP="00F228A1">
      <w:pPr>
        <w:pStyle w:val="als2"/>
      </w:pPr>
      <w:r>
        <w:t>Keluaran</w:t>
      </w:r>
      <w:r>
        <w:tab/>
        <w:t>:</w:t>
      </w:r>
      <w:r>
        <w:tab/>
      </w:r>
      <w:r w:rsidR="008C0C01">
        <w:t>Penyimpanan data pada database vendor</w:t>
      </w:r>
    </w:p>
    <w:p w:rsidR="007266E2" w:rsidRDefault="007266E2" w:rsidP="00F228A1">
      <w:pPr>
        <w:pStyle w:val="als2"/>
      </w:pPr>
      <w:r>
        <w:t>Deskripsi</w:t>
      </w:r>
      <w:r>
        <w:tab/>
        <w:t>:</w:t>
      </w:r>
      <w:r>
        <w:tab/>
        <w:t xml:space="preserve">Pemrosesan data </w:t>
      </w:r>
      <w:r w:rsidR="00AF6B01">
        <w:t xml:space="preserve">masukan form venor untuk dismpan pada </w:t>
      </w:r>
      <w:r>
        <w:t xml:space="preserve">database </w:t>
      </w:r>
      <w:r w:rsidR="00AF6B01">
        <w:t>vendor</w:t>
      </w:r>
    </w:p>
    <w:p w:rsidR="007266E2" w:rsidRDefault="007266E2" w:rsidP="00D74751">
      <w:pPr>
        <w:pStyle w:val="als1"/>
        <w:numPr>
          <w:ilvl w:val="0"/>
          <w:numId w:val="71"/>
        </w:numPr>
      </w:pPr>
      <w:r>
        <w:t>Nomor Proses</w:t>
      </w:r>
      <w:r>
        <w:tab/>
        <w:t>:</w:t>
      </w:r>
      <w:r>
        <w:tab/>
      </w:r>
      <w:r w:rsidR="00604643">
        <w:t>1.10</w:t>
      </w:r>
    </w:p>
    <w:p w:rsidR="007266E2" w:rsidRDefault="007266E2" w:rsidP="00F228A1">
      <w:pPr>
        <w:pStyle w:val="als2"/>
      </w:pPr>
      <w:r>
        <w:lastRenderedPageBreak/>
        <w:t>Nama Proses</w:t>
      </w:r>
      <w:r>
        <w:tab/>
        <w:t xml:space="preserve">: </w:t>
      </w:r>
      <w:r>
        <w:tab/>
        <w:t xml:space="preserve">List </w:t>
      </w:r>
      <w:r w:rsidR="00604643">
        <w:t>Inisial Barang</w:t>
      </w:r>
    </w:p>
    <w:p w:rsidR="007266E2" w:rsidRDefault="007266E2" w:rsidP="00F228A1">
      <w:pPr>
        <w:pStyle w:val="als2"/>
      </w:pPr>
      <w:r>
        <w:t>Masukan</w:t>
      </w:r>
      <w:r>
        <w:tab/>
        <w:t>:</w:t>
      </w:r>
      <w:r>
        <w:tab/>
        <w:t xml:space="preserve">data yang berasal dari database </w:t>
      </w:r>
      <w:r w:rsidR="00B9241E">
        <w:t>barang_init</w:t>
      </w:r>
    </w:p>
    <w:p w:rsidR="007266E2" w:rsidRDefault="007266E2" w:rsidP="00F228A1">
      <w:pPr>
        <w:pStyle w:val="als2"/>
      </w:pPr>
      <w:r>
        <w:t>Keluaran</w:t>
      </w:r>
      <w:r>
        <w:tab/>
        <w:t>:</w:t>
      </w:r>
      <w:r>
        <w:tab/>
        <w:t xml:space="preserve">List </w:t>
      </w:r>
      <w:r w:rsidR="007169FD">
        <w:t>Inisial Barang</w:t>
      </w:r>
    </w:p>
    <w:p w:rsidR="007266E2" w:rsidRDefault="007266E2" w:rsidP="00F228A1">
      <w:pPr>
        <w:pStyle w:val="als2"/>
      </w:pPr>
      <w:r>
        <w:t>Deskripsi</w:t>
      </w:r>
      <w:r>
        <w:tab/>
        <w:t>:</w:t>
      </w:r>
      <w:r>
        <w:tab/>
        <w:t xml:space="preserve">Pemrosesan data dari database </w:t>
      </w:r>
      <w:r w:rsidR="008E0A90">
        <w:t xml:space="preserve">barang_init </w:t>
      </w:r>
      <w:r>
        <w:t xml:space="preserve">untuk menampilkan daftar </w:t>
      </w:r>
      <w:r w:rsidR="008E0A90">
        <w:t>inisial barang</w:t>
      </w:r>
      <w:r>
        <w:t xml:space="preserve"> ke layar monitor.</w:t>
      </w:r>
    </w:p>
    <w:p w:rsidR="007266E2" w:rsidRDefault="007266E2" w:rsidP="00D74751">
      <w:pPr>
        <w:pStyle w:val="als1"/>
        <w:numPr>
          <w:ilvl w:val="0"/>
          <w:numId w:val="71"/>
        </w:numPr>
      </w:pPr>
      <w:r>
        <w:t>Nomor Proses</w:t>
      </w:r>
      <w:r>
        <w:tab/>
        <w:t>:</w:t>
      </w:r>
      <w:r>
        <w:tab/>
      </w:r>
      <w:r w:rsidR="00C72CCF">
        <w:t>1.11</w:t>
      </w:r>
    </w:p>
    <w:p w:rsidR="007266E2" w:rsidRDefault="007266E2" w:rsidP="00F228A1">
      <w:pPr>
        <w:pStyle w:val="als2"/>
      </w:pPr>
      <w:r>
        <w:t>Nama Proses</w:t>
      </w:r>
      <w:r>
        <w:tab/>
        <w:t xml:space="preserve">: </w:t>
      </w:r>
      <w:r>
        <w:tab/>
      </w:r>
      <w:r w:rsidR="00C72CCF">
        <w:t>Form Inisial Barang</w:t>
      </w:r>
    </w:p>
    <w:p w:rsidR="007266E2" w:rsidRDefault="007266E2" w:rsidP="00F228A1">
      <w:pPr>
        <w:pStyle w:val="als2"/>
      </w:pPr>
      <w:r>
        <w:t>Masukan</w:t>
      </w:r>
      <w:r>
        <w:tab/>
        <w:t>:</w:t>
      </w:r>
      <w:r>
        <w:tab/>
      </w:r>
      <w:r w:rsidR="00540851">
        <w:t>Form Inisial Barang</w:t>
      </w:r>
    </w:p>
    <w:p w:rsidR="007266E2" w:rsidRDefault="007266E2" w:rsidP="00F228A1">
      <w:pPr>
        <w:pStyle w:val="als2"/>
      </w:pPr>
      <w:r>
        <w:t>Keluaran</w:t>
      </w:r>
      <w:r>
        <w:tab/>
        <w:t>:</w:t>
      </w:r>
      <w:r>
        <w:tab/>
      </w:r>
      <w:r w:rsidR="00540851">
        <w:t>Penyimpanan data pada database barang_init</w:t>
      </w:r>
    </w:p>
    <w:p w:rsidR="007266E2" w:rsidRDefault="007266E2" w:rsidP="00F228A1">
      <w:pPr>
        <w:pStyle w:val="als2"/>
      </w:pPr>
      <w:r>
        <w:t>Deskripsi</w:t>
      </w:r>
      <w:r>
        <w:tab/>
        <w:t>:</w:t>
      </w:r>
      <w:r>
        <w:tab/>
        <w:t xml:space="preserve">Pemrosesan </w:t>
      </w:r>
      <w:r w:rsidR="00737288">
        <w:t xml:space="preserve">masukan form inisial barang untuk di simpan pada </w:t>
      </w:r>
      <w:r>
        <w:t xml:space="preserve">database </w:t>
      </w:r>
      <w:r w:rsidR="00737288">
        <w:t>barang_init</w:t>
      </w:r>
    </w:p>
    <w:p w:rsidR="007266E2" w:rsidRDefault="007266E2" w:rsidP="00D74751">
      <w:pPr>
        <w:pStyle w:val="als1"/>
        <w:numPr>
          <w:ilvl w:val="0"/>
          <w:numId w:val="71"/>
        </w:numPr>
      </w:pPr>
      <w:r>
        <w:t>Nomor Proses</w:t>
      </w:r>
      <w:r>
        <w:tab/>
        <w:t>:</w:t>
      </w:r>
      <w:r>
        <w:tab/>
      </w:r>
      <w:r w:rsidR="006C7729">
        <w:t>2.1</w:t>
      </w:r>
    </w:p>
    <w:p w:rsidR="007266E2" w:rsidRDefault="007266E2" w:rsidP="00F228A1">
      <w:pPr>
        <w:pStyle w:val="als2"/>
      </w:pPr>
      <w:r>
        <w:t>Nama Proses</w:t>
      </w:r>
      <w:r>
        <w:tab/>
        <w:t xml:space="preserve">: </w:t>
      </w:r>
      <w:r>
        <w:tab/>
      </w:r>
      <w:r w:rsidR="006C7729">
        <w:t>Form Transaksi Masuk</w:t>
      </w:r>
    </w:p>
    <w:p w:rsidR="007266E2" w:rsidRDefault="007266E2" w:rsidP="00F228A1">
      <w:pPr>
        <w:pStyle w:val="als2"/>
      </w:pPr>
      <w:r>
        <w:t>Masukan</w:t>
      </w:r>
      <w:r>
        <w:tab/>
        <w:t>:</w:t>
      </w:r>
      <w:r>
        <w:tab/>
      </w:r>
      <w:r w:rsidR="006C7729">
        <w:t>Form Transaksi Masuk</w:t>
      </w:r>
      <w:r w:rsidR="001C2547">
        <w:t>, database kategori_trxin</w:t>
      </w:r>
    </w:p>
    <w:p w:rsidR="007266E2" w:rsidRDefault="007266E2" w:rsidP="00F228A1">
      <w:pPr>
        <w:pStyle w:val="als2"/>
      </w:pPr>
      <w:r>
        <w:t>Keluaran</w:t>
      </w:r>
      <w:r>
        <w:tab/>
        <w:t>:</w:t>
      </w:r>
      <w:r>
        <w:tab/>
      </w:r>
      <w:r w:rsidR="006C7729">
        <w:t>Penyimpanan pada database TrxIn dan Trxlog</w:t>
      </w:r>
    </w:p>
    <w:p w:rsidR="007266E2" w:rsidRDefault="007266E2" w:rsidP="00F228A1">
      <w:pPr>
        <w:pStyle w:val="als2"/>
      </w:pPr>
      <w:r>
        <w:t>Deskripsi</w:t>
      </w:r>
      <w:r>
        <w:tab/>
        <w:t>:</w:t>
      </w:r>
      <w:r>
        <w:tab/>
        <w:t xml:space="preserve">Pemrosesan </w:t>
      </w:r>
      <w:r w:rsidR="00250A94">
        <w:t>masukan dari form transaksi masuk dan database kategori_trxin untuk diolah d</w:t>
      </w:r>
      <w:r w:rsidR="00F532FB">
        <w:t>an disimpan pada database trxin_temp</w:t>
      </w:r>
    </w:p>
    <w:p w:rsidR="007266E2" w:rsidRDefault="007266E2" w:rsidP="00D74751">
      <w:pPr>
        <w:pStyle w:val="als1"/>
        <w:numPr>
          <w:ilvl w:val="0"/>
          <w:numId w:val="71"/>
        </w:numPr>
      </w:pPr>
      <w:r>
        <w:t>Nomor Proses</w:t>
      </w:r>
      <w:r>
        <w:tab/>
        <w:t>:</w:t>
      </w:r>
      <w:r>
        <w:tab/>
      </w:r>
      <w:r w:rsidR="00250A94">
        <w:t>2.2</w:t>
      </w:r>
    </w:p>
    <w:p w:rsidR="007266E2" w:rsidRDefault="007266E2" w:rsidP="00F228A1">
      <w:pPr>
        <w:pStyle w:val="als2"/>
      </w:pPr>
      <w:r>
        <w:t>Nama Proses</w:t>
      </w:r>
      <w:r>
        <w:tab/>
        <w:t xml:space="preserve">: </w:t>
      </w:r>
      <w:r>
        <w:tab/>
      </w:r>
      <w:r w:rsidR="00401D76">
        <w:t>List Transaksi Masuk</w:t>
      </w:r>
    </w:p>
    <w:p w:rsidR="007266E2" w:rsidRDefault="007266E2" w:rsidP="00F228A1">
      <w:pPr>
        <w:pStyle w:val="als2"/>
      </w:pPr>
      <w:r>
        <w:t>Masukan</w:t>
      </w:r>
      <w:r>
        <w:tab/>
        <w:t>:</w:t>
      </w:r>
      <w:r>
        <w:tab/>
        <w:t xml:space="preserve">data yang berasal dari database </w:t>
      </w:r>
      <w:r w:rsidR="00401D76">
        <w:t>trxin dan trxlog</w:t>
      </w:r>
    </w:p>
    <w:p w:rsidR="007266E2" w:rsidRDefault="007266E2" w:rsidP="00F228A1">
      <w:pPr>
        <w:pStyle w:val="als2"/>
      </w:pPr>
      <w:r>
        <w:t>Keluaran</w:t>
      </w:r>
      <w:r>
        <w:tab/>
        <w:t>:</w:t>
      </w:r>
      <w:r>
        <w:tab/>
        <w:t xml:space="preserve">List </w:t>
      </w:r>
      <w:r w:rsidR="00401D76">
        <w:t>Transaksi Masuk</w:t>
      </w:r>
    </w:p>
    <w:p w:rsidR="007266E2" w:rsidRDefault="007266E2" w:rsidP="00F228A1">
      <w:pPr>
        <w:pStyle w:val="als2"/>
      </w:pPr>
      <w:r>
        <w:lastRenderedPageBreak/>
        <w:t>Deskripsi</w:t>
      </w:r>
      <w:r>
        <w:tab/>
        <w:t>:</w:t>
      </w:r>
      <w:r>
        <w:tab/>
        <w:t xml:space="preserve">Pemrosesan data dari database </w:t>
      </w:r>
      <w:r w:rsidR="00C738FD">
        <w:t xml:space="preserve">trxin dan trxlog </w:t>
      </w:r>
      <w:r>
        <w:t xml:space="preserve">untuk menampilkan daftar </w:t>
      </w:r>
      <w:r w:rsidR="00C738FD">
        <w:t xml:space="preserve">transaksi barang masuk </w:t>
      </w:r>
      <w:r>
        <w:t>ke layar monitor.</w:t>
      </w:r>
    </w:p>
    <w:p w:rsidR="00A75E2B" w:rsidRDefault="00A75E2B" w:rsidP="00D74751">
      <w:pPr>
        <w:pStyle w:val="als1"/>
        <w:numPr>
          <w:ilvl w:val="0"/>
          <w:numId w:val="71"/>
        </w:numPr>
      </w:pPr>
      <w:r>
        <w:t>Nomor Proses</w:t>
      </w:r>
      <w:r>
        <w:tab/>
        <w:t>:</w:t>
      </w:r>
      <w:r>
        <w:tab/>
        <w:t>2.3</w:t>
      </w:r>
    </w:p>
    <w:p w:rsidR="00A75E2B" w:rsidRDefault="00A75E2B" w:rsidP="00A75E2B">
      <w:pPr>
        <w:pStyle w:val="als2"/>
      </w:pPr>
      <w:r>
        <w:t>Nama Proses</w:t>
      </w:r>
      <w:r>
        <w:tab/>
        <w:t xml:space="preserve">: </w:t>
      </w:r>
      <w:r>
        <w:tab/>
        <w:t>Temporari Stokin</w:t>
      </w:r>
    </w:p>
    <w:p w:rsidR="00A75E2B" w:rsidRDefault="00A75E2B" w:rsidP="00A75E2B">
      <w:pPr>
        <w:pStyle w:val="als2"/>
      </w:pPr>
      <w:r>
        <w:t>Masukan</w:t>
      </w:r>
      <w:r>
        <w:tab/>
        <w:t>:</w:t>
      </w:r>
      <w:r>
        <w:tab/>
        <w:t>data yang berasal dari database trxin</w:t>
      </w:r>
      <w:r w:rsidR="00D50A72">
        <w:t>_temp</w:t>
      </w:r>
    </w:p>
    <w:p w:rsidR="00A75E2B" w:rsidRDefault="00A75E2B" w:rsidP="00A75E2B">
      <w:pPr>
        <w:pStyle w:val="als2"/>
      </w:pPr>
      <w:r>
        <w:t>Keluaran</w:t>
      </w:r>
      <w:r>
        <w:tab/>
        <w:t>:</w:t>
      </w:r>
      <w:r>
        <w:tab/>
        <w:t xml:space="preserve">Penyimpanan pada database </w:t>
      </w:r>
      <w:r w:rsidR="00D50A72">
        <w:t>trxin dan trxlog</w:t>
      </w:r>
    </w:p>
    <w:p w:rsidR="00A75E2B" w:rsidRDefault="00A75E2B" w:rsidP="00F228A1">
      <w:pPr>
        <w:pStyle w:val="als2"/>
      </w:pPr>
      <w:r>
        <w:t>Deskripsi</w:t>
      </w:r>
      <w:r>
        <w:tab/>
        <w:t>:</w:t>
      </w:r>
      <w:r>
        <w:tab/>
        <w:t xml:space="preserve">Pemrosesan </w:t>
      </w:r>
      <w:r w:rsidR="00D50A72">
        <w:t>penyimpanan sementara data masukan dan secara otomatis menghapus apabila data masukan telah selesai di lakukan di input transaksi barang.</w:t>
      </w:r>
    </w:p>
    <w:p w:rsidR="007266E2" w:rsidRDefault="007266E2" w:rsidP="00D74751">
      <w:pPr>
        <w:pStyle w:val="als1"/>
        <w:numPr>
          <w:ilvl w:val="0"/>
          <w:numId w:val="71"/>
        </w:numPr>
      </w:pPr>
      <w:r>
        <w:t>Nomor Proses</w:t>
      </w:r>
      <w:r>
        <w:tab/>
        <w:t>:</w:t>
      </w:r>
      <w:r>
        <w:tab/>
      </w:r>
      <w:r w:rsidR="00D50A72">
        <w:t>2.4</w:t>
      </w:r>
    </w:p>
    <w:p w:rsidR="007266E2" w:rsidRDefault="007266E2" w:rsidP="00F228A1">
      <w:pPr>
        <w:pStyle w:val="als2"/>
      </w:pPr>
      <w:r>
        <w:t>Nama Proses</w:t>
      </w:r>
      <w:r>
        <w:tab/>
        <w:t xml:space="preserve">: </w:t>
      </w:r>
      <w:r>
        <w:tab/>
      </w:r>
      <w:r w:rsidR="00537465">
        <w:t>Update Stok In</w:t>
      </w:r>
    </w:p>
    <w:p w:rsidR="007266E2" w:rsidRDefault="007266E2" w:rsidP="00F228A1">
      <w:pPr>
        <w:pStyle w:val="als2"/>
      </w:pPr>
      <w:r>
        <w:t>Masukan</w:t>
      </w:r>
      <w:r>
        <w:tab/>
        <w:t>:</w:t>
      </w:r>
      <w:r>
        <w:tab/>
        <w:t xml:space="preserve">data yang berasal dari database </w:t>
      </w:r>
      <w:r w:rsidR="00537465">
        <w:t>trxin</w:t>
      </w:r>
    </w:p>
    <w:p w:rsidR="007266E2" w:rsidRDefault="007266E2" w:rsidP="00F228A1">
      <w:pPr>
        <w:pStyle w:val="als2"/>
      </w:pPr>
      <w:r>
        <w:t>Keluaran</w:t>
      </w:r>
      <w:r>
        <w:tab/>
        <w:t>:</w:t>
      </w:r>
      <w:r>
        <w:tab/>
      </w:r>
      <w:r w:rsidR="00537465">
        <w:t>Penyimpanan pada database stok</w:t>
      </w:r>
    </w:p>
    <w:p w:rsidR="007266E2" w:rsidRDefault="007266E2" w:rsidP="00F228A1">
      <w:pPr>
        <w:pStyle w:val="als2"/>
      </w:pPr>
      <w:r>
        <w:t>Deskripsi</w:t>
      </w:r>
      <w:r>
        <w:tab/>
        <w:t>:</w:t>
      </w:r>
      <w:r>
        <w:tab/>
      </w:r>
      <w:r w:rsidR="0073082E">
        <w:t xml:space="preserve">Pemrosesan secara otomatis apabila ada data masuk </w:t>
      </w:r>
      <w:r w:rsidR="00625A75">
        <w:t>dari database trxin</w:t>
      </w:r>
      <w:r w:rsidR="0073082E">
        <w:t xml:space="preserve"> maka akan </w:t>
      </w:r>
      <w:r w:rsidR="00B623F3">
        <w:t>menambah jumlah stok dari kode barang yang masuk.</w:t>
      </w:r>
    </w:p>
    <w:p w:rsidR="006F4503" w:rsidRDefault="006F4503" w:rsidP="00D74751">
      <w:pPr>
        <w:pStyle w:val="als1"/>
        <w:numPr>
          <w:ilvl w:val="0"/>
          <w:numId w:val="71"/>
        </w:numPr>
      </w:pPr>
      <w:r>
        <w:t>Nomor Proses</w:t>
      </w:r>
      <w:r>
        <w:tab/>
        <w:t>:</w:t>
      </w:r>
      <w:r>
        <w:tab/>
        <w:t>3.1</w:t>
      </w:r>
    </w:p>
    <w:p w:rsidR="006F4503" w:rsidRDefault="006F4503" w:rsidP="00F228A1">
      <w:pPr>
        <w:pStyle w:val="als2"/>
      </w:pPr>
      <w:r>
        <w:t>Nama Proses</w:t>
      </w:r>
      <w:r>
        <w:tab/>
        <w:t xml:space="preserve">: </w:t>
      </w:r>
      <w:r>
        <w:tab/>
        <w:t>Form Transaksi Keluar</w:t>
      </w:r>
    </w:p>
    <w:p w:rsidR="006F4503" w:rsidRDefault="006F4503" w:rsidP="00F228A1">
      <w:pPr>
        <w:pStyle w:val="als2"/>
      </w:pPr>
      <w:r>
        <w:t>Masukan</w:t>
      </w:r>
      <w:r>
        <w:tab/>
        <w:t>:</w:t>
      </w:r>
      <w:r>
        <w:tab/>
        <w:t>Form Transaksi Keluar, database kategori_trxout</w:t>
      </w:r>
    </w:p>
    <w:p w:rsidR="006F4503" w:rsidRDefault="006F4503" w:rsidP="00F228A1">
      <w:pPr>
        <w:pStyle w:val="als2"/>
      </w:pPr>
      <w:r>
        <w:t>Keluaran</w:t>
      </w:r>
      <w:r>
        <w:tab/>
        <w:t>:</w:t>
      </w:r>
      <w:r>
        <w:tab/>
        <w:t>Penyimpanan pada database Trxout dan Trxlog</w:t>
      </w:r>
    </w:p>
    <w:p w:rsidR="006F4503" w:rsidRDefault="006F4503" w:rsidP="00F228A1">
      <w:pPr>
        <w:pStyle w:val="als2"/>
      </w:pPr>
      <w:r>
        <w:lastRenderedPageBreak/>
        <w:t>Deskripsi</w:t>
      </w:r>
      <w:r>
        <w:tab/>
        <w:t>:</w:t>
      </w:r>
      <w:r>
        <w:tab/>
        <w:t xml:space="preserve">Pemrosesan masukan dari form transaksi </w:t>
      </w:r>
      <w:r w:rsidR="008C348B">
        <w:t>keluar dan database kategori_trxout</w:t>
      </w:r>
      <w:r>
        <w:t xml:space="preserve"> untuk diolah dan disimpan pada databa</w:t>
      </w:r>
      <w:r w:rsidR="008C348B">
        <w:t>se trxout</w:t>
      </w:r>
      <w:r w:rsidR="00042A7A">
        <w:t>_temp</w:t>
      </w:r>
    </w:p>
    <w:p w:rsidR="006F4503" w:rsidRDefault="006F4503" w:rsidP="00D74751">
      <w:pPr>
        <w:pStyle w:val="als1"/>
        <w:numPr>
          <w:ilvl w:val="0"/>
          <w:numId w:val="71"/>
        </w:numPr>
      </w:pPr>
      <w:r>
        <w:t>Nomor Proses</w:t>
      </w:r>
      <w:r>
        <w:tab/>
        <w:t>:</w:t>
      </w:r>
      <w:r>
        <w:tab/>
      </w:r>
      <w:r w:rsidR="008C348B">
        <w:t>3</w:t>
      </w:r>
      <w:r>
        <w:t>.2</w:t>
      </w:r>
    </w:p>
    <w:p w:rsidR="006F4503" w:rsidRDefault="006F4503" w:rsidP="00F228A1">
      <w:pPr>
        <w:pStyle w:val="als2"/>
      </w:pPr>
      <w:r>
        <w:t>Nama Proses</w:t>
      </w:r>
      <w:r>
        <w:tab/>
        <w:t xml:space="preserve">: </w:t>
      </w:r>
      <w:r>
        <w:tab/>
        <w:t xml:space="preserve">List Transaksi </w:t>
      </w:r>
      <w:r w:rsidR="008C348B">
        <w:t>Keluar</w:t>
      </w:r>
    </w:p>
    <w:p w:rsidR="006F4503" w:rsidRDefault="006F4503" w:rsidP="00F228A1">
      <w:pPr>
        <w:pStyle w:val="als2"/>
      </w:pPr>
      <w:r>
        <w:t>Masukan</w:t>
      </w:r>
      <w:r>
        <w:tab/>
        <w:t>:</w:t>
      </w:r>
      <w:r>
        <w:tab/>
        <w:t xml:space="preserve">data yang berasal dari database </w:t>
      </w:r>
      <w:r w:rsidR="008C348B">
        <w:t>trxout</w:t>
      </w:r>
      <w:r>
        <w:t xml:space="preserve"> dan trxlog</w:t>
      </w:r>
    </w:p>
    <w:p w:rsidR="006F4503" w:rsidRDefault="006F4503" w:rsidP="00F228A1">
      <w:pPr>
        <w:pStyle w:val="als2"/>
      </w:pPr>
      <w:r>
        <w:t>Keluaran</w:t>
      </w:r>
      <w:r>
        <w:tab/>
        <w:t>:</w:t>
      </w:r>
      <w:r>
        <w:tab/>
        <w:t xml:space="preserve">List Transaksi </w:t>
      </w:r>
      <w:r w:rsidR="008C348B">
        <w:t>Keluar</w:t>
      </w:r>
    </w:p>
    <w:p w:rsidR="006F4503" w:rsidRDefault="006F4503" w:rsidP="00F228A1">
      <w:pPr>
        <w:pStyle w:val="als2"/>
      </w:pPr>
      <w:r>
        <w:t>Deskripsi</w:t>
      </w:r>
      <w:r>
        <w:tab/>
        <w:t>:</w:t>
      </w:r>
      <w:r>
        <w:tab/>
        <w:t xml:space="preserve">Pemrosesan data dari database </w:t>
      </w:r>
      <w:r w:rsidR="008C348B">
        <w:t>trxout</w:t>
      </w:r>
      <w:r>
        <w:t xml:space="preserve"> dan trxlog untuk menampilkan daftar transaksi barang </w:t>
      </w:r>
      <w:r w:rsidR="008C348B">
        <w:t>keluar</w:t>
      </w:r>
      <w:r>
        <w:t xml:space="preserve"> ke layar monitor.</w:t>
      </w:r>
    </w:p>
    <w:p w:rsidR="00042A7A" w:rsidRDefault="00042A7A" w:rsidP="00D74751">
      <w:pPr>
        <w:pStyle w:val="als1"/>
        <w:numPr>
          <w:ilvl w:val="0"/>
          <w:numId w:val="71"/>
        </w:numPr>
      </w:pPr>
      <w:r>
        <w:t>Nomor Proses</w:t>
      </w:r>
      <w:r>
        <w:tab/>
        <w:t>:</w:t>
      </w:r>
      <w:r>
        <w:tab/>
        <w:t>3.3</w:t>
      </w:r>
    </w:p>
    <w:p w:rsidR="00042A7A" w:rsidRDefault="00042A7A" w:rsidP="00042A7A">
      <w:pPr>
        <w:pStyle w:val="als2"/>
      </w:pPr>
      <w:r>
        <w:t>Nama Proses</w:t>
      </w:r>
      <w:r>
        <w:tab/>
        <w:t xml:space="preserve">: </w:t>
      </w:r>
      <w:r>
        <w:tab/>
        <w:t>Temporari Stokout</w:t>
      </w:r>
    </w:p>
    <w:p w:rsidR="00042A7A" w:rsidRDefault="00042A7A" w:rsidP="00042A7A">
      <w:pPr>
        <w:pStyle w:val="als2"/>
      </w:pPr>
      <w:r>
        <w:t>Masukan</w:t>
      </w:r>
      <w:r>
        <w:tab/>
        <w:t>:</w:t>
      </w:r>
      <w:r>
        <w:tab/>
        <w:t>data yang berasal dari database trxout_temp</w:t>
      </w:r>
    </w:p>
    <w:p w:rsidR="00042A7A" w:rsidRDefault="00042A7A" w:rsidP="00042A7A">
      <w:pPr>
        <w:pStyle w:val="als2"/>
      </w:pPr>
      <w:r>
        <w:t>Keluaran</w:t>
      </w:r>
      <w:r>
        <w:tab/>
        <w:t>:</w:t>
      </w:r>
      <w:r>
        <w:tab/>
        <w:t>Penyimpanan pada database trxin dan trxlog</w:t>
      </w:r>
    </w:p>
    <w:p w:rsidR="00042A7A" w:rsidRDefault="00042A7A" w:rsidP="00042A7A">
      <w:pPr>
        <w:pStyle w:val="als2"/>
      </w:pPr>
      <w:r>
        <w:t>Deskripsi</w:t>
      </w:r>
      <w:r>
        <w:tab/>
        <w:t>:</w:t>
      </w:r>
      <w:r>
        <w:tab/>
        <w:t xml:space="preserve">Pemrosesan penyimpanan sementara data </w:t>
      </w:r>
      <w:r w:rsidR="00EB3757">
        <w:t xml:space="preserve">keluaran dan </w:t>
      </w:r>
      <w:r>
        <w:t xml:space="preserve">secara otomatis menghapus apabila data </w:t>
      </w:r>
      <w:r w:rsidR="00EB3757">
        <w:t xml:space="preserve">keluaran </w:t>
      </w:r>
      <w:r>
        <w:t>telah selesai di lakukan di input transaksi barang</w:t>
      </w:r>
      <w:r w:rsidR="00EB3757">
        <w:t xml:space="preserve"> keular</w:t>
      </w:r>
      <w:r>
        <w:t>.</w:t>
      </w:r>
    </w:p>
    <w:p w:rsidR="00042A7A" w:rsidRDefault="00042A7A" w:rsidP="00D74751">
      <w:pPr>
        <w:pStyle w:val="als1"/>
        <w:numPr>
          <w:ilvl w:val="0"/>
          <w:numId w:val="71"/>
        </w:numPr>
      </w:pPr>
      <w:r>
        <w:t>Nomor Proses</w:t>
      </w:r>
      <w:r>
        <w:tab/>
        <w:t>:</w:t>
      </w:r>
      <w:r>
        <w:tab/>
      </w:r>
      <w:r w:rsidR="00F532FB">
        <w:t>3</w:t>
      </w:r>
      <w:r>
        <w:t>.4</w:t>
      </w:r>
    </w:p>
    <w:p w:rsidR="00042A7A" w:rsidRDefault="00042A7A" w:rsidP="00042A7A">
      <w:pPr>
        <w:pStyle w:val="als2"/>
      </w:pPr>
      <w:r>
        <w:t>Nama Proses</w:t>
      </w:r>
      <w:r>
        <w:tab/>
        <w:t xml:space="preserve">: </w:t>
      </w:r>
      <w:r>
        <w:tab/>
      </w:r>
      <w:r w:rsidR="003A70D8">
        <w:t>Update Stok Out</w:t>
      </w:r>
    </w:p>
    <w:p w:rsidR="00042A7A" w:rsidRDefault="00042A7A" w:rsidP="00042A7A">
      <w:pPr>
        <w:pStyle w:val="als2"/>
      </w:pPr>
      <w:r>
        <w:t>Masukan</w:t>
      </w:r>
      <w:r>
        <w:tab/>
        <w:t>:</w:t>
      </w:r>
      <w:r>
        <w:tab/>
        <w:t xml:space="preserve">data yang berasal dari database </w:t>
      </w:r>
      <w:r w:rsidR="001C0FD6">
        <w:t>trxout</w:t>
      </w:r>
    </w:p>
    <w:p w:rsidR="00042A7A" w:rsidRDefault="00042A7A" w:rsidP="00042A7A">
      <w:pPr>
        <w:pStyle w:val="als2"/>
      </w:pPr>
      <w:r>
        <w:t>Keluaran</w:t>
      </w:r>
      <w:r>
        <w:tab/>
        <w:t>:</w:t>
      </w:r>
      <w:r>
        <w:tab/>
        <w:t>Penyimpanan pada database stok</w:t>
      </w:r>
    </w:p>
    <w:p w:rsidR="00042A7A" w:rsidRDefault="00042A7A" w:rsidP="00042A7A">
      <w:pPr>
        <w:pStyle w:val="als2"/>
      </w:pPr>
      <w:r>
        <w:lastRenderedPageBreak/>
        <w:t>Deskripsi</w:t>
      </w:r>
      <w:r>
        <w:tab/>
        <w:t>:</w:t>
      </w:r>
      <w:r>
        <w:tab/>
        <w:t xml:space="preserve">Pemrosesan secara otomatis apabila ada data masuk </w:t>
      </w:r>
      <w:r w:rsidR="00264D68">
        <w:t>dari database trxout</w:t>
      </w:r>
      <w:r>
        <w:t xml:space="preserve"> maka akan </w:t>
      </w:r>
      <w:r w:rsidR="00264D68">
        <w:t xml:space="preserve">mengurangi </w:t>
      </w:r>
      <w:r>
        <w:t>jumlah stok dari kode barang yang masuk.</w:t>
      </w:r>
    </w:p>
    <w:p w:rsidR="000441AA" w:rsidRDefault="000441AA" w:rsidP="00D74751">
      <w:pPr>
        <w:pStyle w:val="als1"/>
        <w:numPr>
          <w:ilvl w:val="0"/>
          <w:numId w:val="71"/>
        </w:numPr>
      </w:pPr>
      <w:r>
        <w:t>Nomor Proses</w:t>
      </w:r>
      <w:r>
        <w:tab/>
        <w:t>:</w:t>
      </w:r>
      <w:r>
        <w:tab/>
      </w:r>
      <w:r w:rsidR="00C71BD2">
        <w:t>4</w:t>
      </w:r>
      <w:r w:rsidR="00020EC2">
        <w:t>.1</w:t>
      </w:r>
    </w:p>
    <w:p w:rsidR="00466211" w:rsidRDefault="00466211" w:rsidP="00F228A1">
      <w:pPr>
        <w:pStyle w:val="als2"/>
      </w:pPr>
      <w:r>
        <w:t>Nama Proses</w:t>
      </w:r>
      <w:r>
        <w:tab/>
        <w:t xml:space="preserve">: </w:t>
      </w:r>
      <w:r>
        <w:tab/>
      </w:r>
      <w:r w:rsidR="00C71BD2">
        <w:t xml:space="preserve">Form Cek Stok </w:t>
      </w:r>
      <w:r>
        <w:t>Barang</w:t>
      </w:r>
    </w:p>
    <w:p w:rsidR="00466211" w:rsidRDefault="00466211" w:rsidP="00F228A1">
      <w:pPr>
        <w:pStyle w:val="als2"/>
      </w:pPr>
      <w:r>
        <w:t>Masukan</w:t>
      </w:r>
      <w:r>
        <w:tab/>
        <w:t>:</w:t>
      </w:r>
      <w:r>
        <w:tab/>
      </w:r>
      <w:r w:rsidR="00C71BD2">
        <w:t>Form Cek Stok Barang</w:t>
      </w:r>
    </w:p>
    <w:p w:rsidR="00466211" w:rsidRDefault="00466211" w:rsidP="00F228A1">
      <w:pPr>
        <w:pStyle w:val="als2"/>
      </w:pPr>
      <w:r>
        <w:t>Keluaran</w:t>
      </w:r>
      <w:r>
        <w:tab/>
      </w:r>
      <w:r w:rsidR="00C71BD2">
        <w:t>:</w:t>
      </w:r>
      <w:r w:rsidR="00C71BD2">
        <w:tab/>
        <w:t>pencarian pada database barang</w:t>
      </w:r>
    </w:p>
    <w:p w:rsidR="00466211" w:rsidRDefault="00466211" w:rsidP="00F228A1">
      <w:pPr>
        <w:pStyle w:val="als2"/>
      </w:pPr>
      <w:r>
        <w:t>Deskripsi</w:t>
      </w:r>
      <w:r>
        <w:tab/>
        <w:t>:</w:t>
      </w:r>
      <w:r w:rsidR="001738B0">
        <w:t xml:space="preserve"> </w:t>
      </w:r>
      <w:r w:rsidR="001738B0">
        <w:tab/>
        <w:t>Pemrosesan pencarian stok barang dengan mencari data berdasarkan data yang disimpan pada database barang.</w:t>
      </w:r>
      <w:r>
        <w:tab/>
      </w:r>
    </w:p>
    <w:p w:rsidR="0009727A" w:rsidRDefault="0009727A" w:rsidP="00D74751">
      <w:pPr>
        <w:pStyle w:val="als1"/>
        <w:numPr>
          <w:ilvl w:val="0"/>
          <w:numId w:val="71"/>
        </w:numPr>
      </w:pPr>
      <w:r>
        <w:t>Nomor Proses</w:t>
      </w:r>
      <w:r>
        <w:tab/>
        <w:t>:</w:t>
      </w:r>
      <w:r>
        <w:tab/>
        <w:t>4.2</w:t>
      </w:r>
    </w:p>
    <w:p w:rsidR="0009727A" w:rsidRDefault="0009727A" w:rsidP="00F228A1">
      <w:pPr>
        <w:pStyle w:val="als2"/>
      </w:pPr>
      <w:r>
        <w:t>Nama Proses</w:t>
      </w:r>
      <w:r>
        <w:tab/>
        <w:t xml:space="preserve">: </w:t>
      </w:r>
      <w:r>
        <w:tab/>
        <w:t>List Stok Barang</w:t>
      </w:r>
    </w:p>
    <w:p w:rsidR="0009727A" w:rsidRDefault="0009727A" w:rsidP="00F228A1">
      <w:pPr>
        <w:pStyle w:val="als2"/>
      </w:pPr>
      <w:r>
        <w:t>Masukan</w:t>
      </w:r>
      <w:r>
        <w:tab/>
        <w:t>:</w:t>
      </w:r>
      <w:r>
        <w:tab/>
        <w:t>pengambilan data dar</w:t>
      </w:r>
      <w:r w:rsidR="00C17514">
        <w:t>i</w:t>
      </w:r>
      <w:r>
        <w:t xml:space="preserve"> database barang, produk, kategori, vendor dan stok</w:t>
      </w:r>
    </w:p>
    <w:p w:rsidR="0009727A" w:rsidRDefault="0009727A" w:rsidP="00F228A1">
      <w:pPr>
        <w:pStyle w:val="als2"/>
      </w:pPr>
      <w:r>
        <w:t>Keluaran</w:t>
      </w:r>
      <w:r>
        <w:tab/>
        <w:t>:</w:t>
      </w:r>
      <w:r>
        <w:tab/>
      </w:r>
      <w:r w:rsidR="00436095">
        <w:t>List Stok Barang</w:t>
      </w:r>
    </w:p>
    <w:p w:rsidR="00424587" w:rsidRDefault="0009727A" w:rsidP="00F228A1">
      <w:pPr>
        <w:pStyle w:val="als2"/>
      </w:pPr>
      <w:r>
        <w:t>Deskripsi</w:t>
      </w:r>
      <w:r>
        <w:tab/>
        <w:t xml:space="preserve">: </w:t>
      </w:r>
      <w:r>
        <w:tab/>
        <w:t xml:space="preserve">Pemrosesan </w:t>
      </w:r>
      <w:r w:rsidR="00B675D9">
        <w:t>menampilkan data stok ke layar layar monitor dengan mengambil data dari database barang, produk, kategori, vendor dan stok</w:t>
      </w:r>
    </w:p>
    <w:p w:rsidR="0009727A" w:rsidRDefault="0009727A" w:rsidP="00D74751">
      <w:pPr>
        <w:pStyle w:val="als1"/>
        <w:numPr>
          <w:ilvl w:val="0"/>
          <w:numId w:val="71"/>
        </w:numPr>
      </w:pPr>
      <w:r>
        <w:t>Nomor Proses</w:t>
      </w:r>
      <w:r>
        <w:tab/>
        <w:t>:</w:t>
      </w:r>
      <w:r>
        <w:tab/>
      </w:r>
      <w:r w:rsidR="00604D9C">
        <w:t>5</w:t>
      </w:r>
      <w:r>
        <w:t>.1</w:t>
      </w:r>
    </w:p>
    <w:p w:rsidR="0009727A" w:rsidRDefault="0009727A" w:rsidP="00F228A1">
      <w:pPr>
        <w:pStyle w:val="als2"/>
      </w:pPr>
      <w:r>
        <w:t>Nama Proses</w:t>
      </w:r>
      <w:r>
        <w:tab/>
        <w:t xml:space="preserve">: </w:t>
      </w:r>
      <w:r>
        <w:tab/>
        <w:t xml:space="preserve">Form </w:t>
      </w:r>
      <w:r w:rsidR="004512E4">
        <w:t xml:space="preserve">Laporan </w:t>
      </w:r>
      <w:r>
        <w:t>Stok</w:t>
      </w:r>
    </w:p>
    <w:p w:rsidR="0009727A" w:rsidRDefault="0009727A" w:rsidP="00F228A1">
      <w:pPr>
        <w:pStyle w:val="als2"/>
      </w:pPr>
      <w:r>
        <w:t>Masukan</w:t>
      </w:r>
      <w:r>
        <w:tab/>
        <w:t>:</w:t>
      </w:r>
      <w:r>
        <w:tab/>
        <w:t xml:space="preserve">Form </w:t>
      </w:r>
      <w:r w:rsidR="009621DD">
        <w:t>Laporan Stok</w:t>
      </w:r>
    </w:p>
    <w:p w:rsidR="0009727A" w:rsidRDefault="0009727A" w:rsidP="00F228A1">
      <w:pPr>
        <w:pStyle w:val="als2"/>
      </w:pPr>
      <w:r>
        <w:t>Keluaran</w:t>
      </w:r>
      <w:r>
        <w:tab/>
        <w:t>:</w:t>
      </w:r>
      <w:r>
        <w:tab/>
        <w:t>pencarian pada database barang</w:t>
      </w:r>
    </w:p>
    <w:p w:rsidR="0009727A" w:rsidRDefault="0009727A" w:rsidP="00F228A1">
      <w:pPr>
        <w:pStyle w:val="als2"/>
      </w:pPr>
      <w:r>
        <w:lastRenderedPageBreak/>
        <w:t>Deskripsi</w:t>
      </w:r>
      <w:r>
        <w:tab/>
        <w:t xml:space="preserve">: </w:t>
      </w:r>
      <w:r>
        <w:tab/>
        <w:t xml:space="preserve">Pemrosesan </w:t>
      </w:r>
      <w:r w:rsidR="003C7B03">
        <w:t>pencarian laporan stok berdsarkan pada database barang</w:t>
      </w:r>
    </w:p>
    <w:p w:rsidR="003C7B03" w:rsidRDefault="003C7B03" w:rsidP="00D74751">
      <w:pPr>
        <w:pStyle w:val="als1"/>
        <w:numPr>
          <w:ilvl w:val="0"/>
          <w:numId w:val="71"/>
        </w:numPr>
      </w:pPr>
      <w:r>
        <w:t>Nomor Proses</w:t>
      </w:r>
      <w:r>
        <w:tab/>
        <w:t>:</w:t>
      </w:r>
      <w:r>
        <w:tab/>
        <w:t>5.2</w:t>
      </w:r>
    </w:p>
    <w:p w:rsidR="003C7B03" w:rsidRDefault="003C7B03" w:rsidP="00F228A1">
      <w:pPr>
        <w:pStyle w:val="als2"/>
      </w:pPr>
      <w:r>
        <w:t>Nama Proses</w:t>
      </w:r>
      <w:r>
        <w:tab/>
        <w:t xml:space="preserve">: </w:t>
      </w:r>
      <w:r>
        <w:tab/>
        <w:t>Form Laporan Stok</w:t>
      </w:r>
    </w:p>
    <w:p w:rsidR="003C7B03" w:rsidRDefault="003C7B03" w:rsidP="00F228A1">
      <w:pPr>
        <w:pStyle w:val="als2"/>
      </w:pPr>
      <w:r>
        <w:t>Masukan</w:t>
      </w:r>
      <w:r>
        <w:tab/>
        <w:t>:</w:t>
      </w:r>
      <w:r>
        <w:tab/>
        <w:t>pengambilan data dari database barang, produk, kategori, vendor, stok dan trxlog</w:t>
      </w:r>
    </w:p>
    <w:p w:rsidR="003C7B03" w:rsidRDefault="003C7B03" w:rsidP="00F228A1">
      <w:pPr>
        <w:pStyle w:val="als2"/>
      </w:pPr>
      <w:r>
        <w:t>Keluaran</w:t>
      </w:r>
      <w:r>
        <w:tab/>
        <w:t>:</w:t>
      </w:r>
      <w:r>
        <w:tab/>
        <w:t>Cetak Laporan Stok</w:t>
      </w:r>
    </w:p>
    <w:p w:rsidR="003C7B03" w:rsidRDefault="003C7B03" w:rsidP="00F228A1">
      <w:pPr>
        <w:pStyle w:val="als2"/>
      </w:pPr>
      <w:r>
        <w:t>Deskripsi</w:t>
      </w:r>
      <w:r>
        <w:tab/>
        <w:t xml:space="preserve">: </w:t>
      </w:r>
      <w:r>
        <w:tab/>
        <w:t>Pemrosesan data dari database barang, produk, vendor, kategori, stok dan trxlog agar dapat di cetak ke kertas atau ditampilkan ke layar monitor.</w:t>
      </w:r>
    </w:p>
    <w:p w:rsidR="001C1C5B" w:rsidRPr="001C1C5B" w:rsidRDefault="001C1C5B" w:rsidP="001C1C5B">
      <w:pPr>
        <w:rPr>
          <w:lang w:val="en-US"/>
        </w:rPr>
      </w:pPr>
    </w:p>
    <w:p w:rsidR="00B332F3" w:rsidRDefault="00B332F3" w:rsidP="006302FA">
      <w:pPr>
        <w:pStyle w:val="Heading2"/>
        <w:numPr>
          <w:ilvl w:val="0"/>
          <w:numId w:val="3"/>
        </w:numPr>
      </w:pPr>
      <w:bookmarkStart w:id="62" w:name="_Toc445208017"/>
      <w:r>
        <w:t>Bagan Terstruktur Sistem yang Diusulkan</w:t>
      </w:r>
      <w:bookmarkEnd w:id="62"/>
    </w:p>
    <w:p w:rsidR="00200AA1" w:rsidRDefault="00200AA1" w:rsidP="00200AA1">
      <w:pPr>
        <w:pStyle w:val="paragraph1"/>
      </w:pPr>
      <w:r>
        <w:t>Berikut bagan terstruktur proses yang diajukan</w:t>
      </w:r>
      <w:r w:rsidR="008E3D03">
        <w:t>.</w:t>
      </w:r>
    </w:p>
    <w:p w:rsidR="008E3D03" w:rsidRDefault="0029755D" w:rsidP="00D74751">
      <w:pPr>
        <w:pStyle w:val="als1"/>
        <w:numPr>
          <w:ilvl w:val="0"/>
          <w:numId w:val="46"/>
        </w:numPr>
      </w:pPr>
      <w:r>
        <w:t>Bagan Ters</w:t>
      </w:r>
      <w:r w:rsidR="00C5378C">
        <w:t>t</w:t>
      </w:r>
      <w:r>
        <w:t>ruktur Proses 1.1</w:t>
      </w:r>
    </w:p>
    <w:p w:rsidR="00CB4540" w:rsidRDefault="00CB4540" w:rsidP="00CB4540">
      <w:pPr>
        <w:pStyle w:val="Caption"/>
      </w:pPr>
      <w:bookmarkStart w:id="63" w:name="_Toc445413825"/>
      <w:r>
        <w:t xml:space="preserve">Gambar </w:t>
      </w:r>
      <w:r>
        <w:fldChar w:fldCharType="begin"/>
      </w:r>
      <w:r>
        <w:instrText xml:space="preserve"> SEQ Gambar \* ARABIC </w:instrText>
      </w:r>
      <w:r>
        <w:fldChar w:fldCharType="separate"/>
      </w:r>
      <w:r w:rsidR="00E95F6B">
        <w:rPr>
          <w:noProof/>
        </w:rPr>
        <w:t>21</w:t>
      </w:r>
      <w:r>
        <w:fldChar w:fldCharType="end"/>
      </w:r>
      <w:r>
        <w:rPr>
          <w:lang w:val="en-US"/>
        </w:rPr>
        <w:t xml:space="preserve">. </w:t>
      </w:r>
      <w:r>
        <w:rPr>
          <w:noProof/>
          <w:lang w:val="en-US"/>
        </w:rPr>
        <w:t>Bagan Terstruktur Proses 1.1</w:t>
      </w:r>
      <w:bookmarkEnd w:id="63"/>
    </w:p>
    <w:p w:rsidR="00360B5A" w:rsidRDefault="00465117" w:rsidP="00CB4540">
      <w:pPr>
        <w:pStyle w:val="paragraph1"/>
        <w:jc w:val="center"/>
      </w:pPr>
      <w:r>
        <w:object w:dxaOrig="3375" w:dyaOrig="3240">
          <v:shape id="_x0000_i1044" type="#_x0000_t75" style="width:158.25pt;height:152.25pt" o:ole="">
            <v:imagedata r:id="rId54" o:title=""/>
          </v:shape>
          <o:OLEObject Type="Embed" ProgID="Visio.Drawing.15" ShapeID="_x0000_i1044" DrawAspect="Content" ObjectID="_1519182021" r:id="rId55"/>
        </w:object>
      </w:r>
    </w:p>
    <w:p w:rsidR="00360B5A" w:rsidRDefault="00C676A3" w:rsidP="00F228A1">
      <w:pPr>
        <w:pStyle w:val="als3"/>
      </w:pPr>
      <w:r>
        <w:t xml:space="preserve">Entitas ke proses 1.1 </w:t>
      </w:r>
      <w:r>
        <w:tab/>
        <w:t xml:space="preserve">: </w:t>
      </w:r>
      <w:r>
        <w:tab/>
        <w:t xml:space="preserve">input dari Cari Master </w:t>
      </w:r>
      <w:r w:rsidR="00484447">
        <w:t>Barang.</w:t>
      </w:r>
    </w:p>
    <w:p w:rsidR="00C676A3" w:rsidRDefault="00C676A3" w:rsidP="00F228A1">
      <w:pPr>
        <w:pStyle w:val="als3"/>
      </w:pPr>
      <w:r>
        <w:t>Proses 1.1 ke datastore</w:t>
      </w:r>
      <w:r>
        <w:tab/>
        <w:t xml:space="preserve">: </w:t>
      </w:r>
      <w:r>
        <w:tab/>
        <w:t>Cari data pada database barang</w:t>
      </w:r>
      <w:r w:rsidR="00484447">
        <w:t>.</w:t>
      </w:r>
    </w:p>
    <w:p w:rsidR="00465117" w:rsidRDefault="00465117" w:rsidP="00F228A1">
      <w:pPr>
        <w:pStyle w:val="als3"/>
      </w:pPr>
    </w:p>
    <w:p w:rsidR="0029755D" w:rsidRDefault="00C5378C" w:rsidP="00D74751">
      <w:pPr>
        <w:pStyle w:val="als1"/>
        <w:numPr>
          <w:ilvl w:val="0"/>
          <w:numId w:val="46"/>
        </w:numPr>
      </w:pPr>
      <w:r>
        <w:lastRenderedPageBreak/>
        <w:t>Bagan Terstruktur Proses 1.2</w:t>
      </w:r>
    </w:p>
    <w:p w:rsidR="004064B6" w:rsidRDefault="004064B6" w:rsidP="004064B6">
      <w:pPr>
        <w:pStyle w:val="Caption"/>
      </w:pPr>
      <w:bookmarkStart w:id="64" w:name="_Toc445413826"/>
      <w:r>
        <w:t xml:space="preserve">Gambar </w:t>
      </w:r>
      <w:r>
        <w:fldChar w:fldCharType="begin"/>
      </w:r>
      <w:r>
        <w:instrText xml:space="preserve"> SEQ Gambar \* ARABIC </w:instrText>
      </w:r>
      <w:r>
        <w:fldChar w:fldCharType="separate"/>
      </w:r>
      <w:r w:rsidR="00E95F6B">
        <w:rPr>
          <w:noProof/>
        </w:rPr>
        <w:t>22</w:t>
      </w:r>
      <w:r>
        <w:fldChar w:fldCharType="end"/>
      </w:r>
      <w:r>
        <w:rPr>
          <w:lang w:val="en-US"/>
        </w:rPr>
        <w:t xml:space="preserve">. </w:t>
      </w:r>
      <w:r>
        <w:rPr>
          <w:noProof/>
          <w:lang w:val="en-US"/>
        </w:rPr>
        <w:t>Bagan Terstruktur Proses 1.2</w:t>
      </w:r>
      <w:bookmarkEnd w:id="64"/>
    </w:p>
    <w:p w:rsidR="00DA2976" w:rsidRDefault="00465117" w:rsidP="00465117">
      <w:pPr>
        <w:pStyle w:val="als3"/>
        <w:jc w:val="center"/>
      </w:pPr>
      <w:r>
        <w:object w:dxaOrig="8731" w:dyaOrig="3121">
          <v:shape id="_x0000_i1045" type="#_x0000_t75" style="width:372pt;height:132.75pt" o:ole="">
            <v:imagedata r:id="rId56" o:title=""/>
          </v:shape>
          <o:OLEObject Type="Embed" ProgID="Visio.Drawing.15" ShapeID="_x0000_i1045" DrawAspect="Content" ObjectID="_1519182022" r:id="rId57"/>
        </w:object>
      </w:r>
    </w:p>
    <w:p w:rsidR="00DA2976" w:rsidRPr="00083A0F" w:rsidRDefault="00DA2976" w:rsidP="00F228A1">
      <w:pPr>
        <w:pStyle w:val="als3"/>
      </w:pPr>
      <w:r w:rsidRPr="00083A0F">
        <w:t xml:space="preserve">Datastore ke proses 1.2 </w:t>
      </w:r>
      <w:r w:rsidRPr="00083A0F">
        <w:tab/>
        <w:t xml:space="preserve">: </w:t>
      </w:r>
      <w:r w:rsidRPr="00083A0F">
        <w:tab/>
        <w:t>ambil data dari database barang, produk, kategori dan vendor.</w:t>
      </w:r>
    </w:p>
    <w:p w:rsidR="00462BF5" w:rsidRDefault="00DA2976" w:rsidP="00F228A1">
      <w:pPr>
        <w:pStyle w:val="als3"/>
      </w:pPr>
      <w:r>
        <w:t>Proses 1.2 ke List Master Barang</w:t>
      </w:r>
      <w:r w:rsidR="00083A0F">
        <w:tab/>
        <w:t>:</w:t>
      </w:r>
      <w:r w:rsidR="00083A0F">
        <w:tab/>
      </w:r>
      <w:r>
        <w:t>tampilkan data hasil pencarian ke layar.</w:t>
      </w:r>
    </w:p>
    <w:p w:rsidR="00C5378C" w:rsidRDefault="00C5378C" w:rsidP="00D74751">
      <w:pPr>
        <w:pStyle w:val="als1"/>
        <w:numPr>
          <w:ilvl w:val="0"/>
          <w:numId w:val="46"/>
        </w:numPr>
      </w:pPr>
      <w:r>
        <w:t xml:space="preserve">Bagan </w:t>
      </w:r>
      <w:r w:rsidR="001C1231">
        <w:t>Terstruktur Proses 1.3</w:t>
      </w:r>
    </w:p>
    <w:p w:rsidR="004064B6" w:rsidRDefault="004064B6" w:rsidP="004064B6">
      <w:pPr>
        <w:pStyle w:val="Caption"/>
      </w:pPr>
      <w:bookmarkStart w:id="65" w:name="_Toc445413827"/>
      <w:r>
        <w:t xml:space="preserve">Gambar </w:t>
      </w:r>
      <w:r>
        <w:fldChar w:fldCharType="begin"/>
      </w:r>
      <w:r>
        <w:instrText xml:space="preserve"> SEQ Gambar \* ARABIC </w:instrText>
      </w:r>
      <w:r>
        <w:fldChar w:fldCharType="separate"/>
      </w:r>
      <w:r w:rsidR="00E95F6B">
        <w:rPr>
          <w:noProof/>
        </w:rPr>
        <w:t>23</w:t>
      </w:r>
      <w:r>
        <w:fldChar w:fldCharType="end"/>
      </w:r>
      <w:r>
        <w:rPr>
          <w:lang w:val="en-US"/>
        </w:rPr>
        <w:t xml:space="preserve">. </w:t>
      </w:r>
      <w:r>
        <w:rPr>
          <w:noProof/>
          <w:lang w:val="en-US"/>
        </w:rPr>
        <w:t>Bagan Terstruktur Proses 1.3</w:t>
      </w:r>
      <w:bookmarkEnd w:id="65"/>
    </w:p>
    <w:p w:rsidR="00AE313B" w:rsidRDefault="00142BC6" w:rsidP="00F228A1">
      <w:pPr>
        <w:pStyle w:val="als3"/>
      </w:pPr>
      <w:r>
        <w:object w:dxaOrig="10515" w:dyaOrig="3121">
          <v:shape id="_x0000_i1046" type="#_x0000_t75" style="width:396.75pt;height:117.75pt" o:ole="">
            <v:imagedata r:id="rId58" o:title=""/>
          </v:shape>
          <o:OLEObject Type="Embed" ProgID="Visio.Drawing.15" ShapeID="_x0000_i1046" DrawAspect="Content" ObjectID="_1519182023" r:id="rId59"/>
        </w:object>
      </w:r>
    </w:p>
    <w:p w:rsidR="00CC63F3" w:rsidRDefault="00AE313B" w:rsidP="00F228A1">
      <w:pPr>
        <w:pStyle w:val="als3"/>
      </w:pPr>
      <w:r>
        <w:t>Entitas ke proses 1.3</w:t>
      </w:r>
      <w:r>
        <w:tab/>
        <w:t>:</w:t>
      </w:r>
      <w:r>
        <w:tab/>
        <w:t>memilih data yang sesuai dan mengirimkan datanya dari form buat master barang ke proses form buat barang</w:t>
      </w:r>
      <w:r w:rsidR="00196B8F">
        <w:t>.</w:t>
      </w:r>
    </w:p>
    <w:p w:rsidR="00DF748C" w:rsidRDefault="00DF748C" w:rsidP="00F228A1">
      <w:pPr>
        <w:pStyle w:val="als3"/>
      </w:pPr>
      <w:r>
        <w:lastRenderedPageBreak/>
        <w:t>Datastore ke proses 1.3</w:t>
      </w:r>
      <w:r>
        <w:tab/>
        <w:t xml:space="preserve">: </w:t>
      </w:r>
      <w:r>
        <w:tab/>
      </w:r>
      <w:r w:rsidR="00362312">
        <w:t>pa</w:t>
      </w:r>
      <w:r>
        <w:t>nggil data dari database vendor, kategori dan produk yang di perlukan untuk proses 1.3</w:t>
      </w:r>
      <w:r w:rsidR="00196B8F">
        <w:t>.</w:t>
      </w:r>
      <w:r>
        <w:t xml:space="preserve"> </w:t>
      </w:r>
    </w:p>
    <w:p w:rsidR="003E404E" w:rsidRDefault="003E404E" w:rsidP="00F228A1">
      <w:pPr>
        <w:pStyle w:val="als3"/>
      </w:pPr>
      <w:r>
        <w:t>Proses 1.3 ke datastore</w:t>
      </w:r>
      <w:r>
        <w:tab/>
        <w:t>:</w:t>
      </w:r>
      <w:r>
        <w:tab/>
        <w:t>simpan data dari proses 1.3 ke database barang.</w:t>
      </w:r>
    </w:p>
    <w:p w:rsidR="00C5378C" w:rsidRDefault="00C5378C" w:rsidP="00D74751">
      <w:pPr>
        <w:pStyle w:val="als1"/>
        <w:numPr>
          <w:ilvl w:val="0"/>
          <w:numId w:val="46"/>
        </w:numPr>
      </w:pPr>
      <w:r>
        <w:t xml:space="preserve">Bagan </w:t>
      </w:r>
      <w:r w:rsidR="00C25D5F">
        <w:t>Terstruktur Proses 1.4</w:t>
      </w:r>
    </w:p>
    <w:p w:rsidR="00A21F99" w:rsidRDefault="00465117" w:rsidP="00465117">
      <w:pPr>
        <w:pStyle w:val="Caption"/>
      </w:pPr>
      <w:bookmarkStart w:id="66" w:name="_Toc445413828"/>
      <w:r>
        <w:t xml:space="preserve">Gambar </w:t>
      </w:r>
      <w:r>
        <w:fldChar w:fldCharType="begin"/>
      </w:r>
      <w:r>
        <w:instrText xml:space="preserve"> SEQ Gambar \* ARABIC </w:instrText>
      </w:r>
      <w:r>
        <w:fldChar w:fldCharType="separate"/>
      </w:r>
      <w:r w:rsidR="00E95F6B">
        <w:rPr>
          <w:noProof/>
        </w:rPr>
        <w:t>24</w:t>
      </w:r>
      <w:r>
        <w:fldChar w:fldCharType="end"/>
      </w:r>
      <w:r>
        <w:rPr>
          <w:lang w:val="en-US"/>
        </w:rPr>
        <w:t xml:space="preserve">. </w:t>
      </w:r>
      <w:r>
        <w:rPr>
          <w:noProof/>
          <w:lang w:val="en-US"/>
        </w:rPr>
        <w:t>Bagan Tersetruktur Proses 1.4</w:t>
      </w:r>
      <w:bookmarkEnd w:id="66"/>
    </w:p>
    <w:p w:rsidR="00C25D5F" w:rsidRDefault="00465117" w:rsidP="00465117">
      <w:pPr>
        <w:pStyle w:val="paragraph1"/>
        <w:jc w:val="center"/>
      </w:pPr>
      <w:r>
        <w:object w:dxaOrig="3555" w:dyaOrig="3061">
          <v:shape id="_x0000_i1047" type="#_x0000_t75" style="width:154.5pt;height:132.75pt" o:ole="">
            <v:imagedata r:id="rId60" o:title=""/>
          </v:shape>
          <o:OLEObject Type="Embed" ProgID="Visio.Drawing.15" ShapeID="_x0000_i1047" DrawAspect="Content" ObjectID="_1519182024" r:id="rId61"/>
        </w:object>
      </w:r>
    </w:p>
    <w:p w:rsidR="00716EC0" w:rsidRDefault="003E404E" w:rsidP="00F228A1">
      <w:pPr>
        <w:pStyle w:val="als3"/>
      </w:pPr>
      <w:r>
        <w:t xml:space="preserve">Datastore ke proses </w:t>
      </w:r>
      <w:r w:rsidR="00362312">
        <w:t>1.4</w:t>
      </w:r>
      <w:r w:rsidR="00362312">
        <w:tab/>
        <w:t xml:space="preserve">: </w:t>
      </w:r>
      <w:r w:rsidR="00FC1FCA">
        <w:tab/>
        <w:t>ambil data dari database produk ke proses 1.4</w:t>
      </w:r>
    </w:p>
    <w:p w:rsidR="00FC1FCA" w:rsidRDefault="00FC1FCA" w:rsidP="00F228A1">
      <w:pPr>
        <w:pStyle w:val="als3"/>
      </w:pPr>
      <w:r>
        <w:t>Proses 1.4 ke entitas</w:t>
      </w:r>
      <w:r>
        <w:tab/>
        <w:t>:</w:t>
      </w:r>
      <w:r>
        <w:tab/>
        <w:t>menampilkan isi dari database produk</w:t>
      </w:r>
    </w:p>
    <w:p w:rsidR="00C5378C" w:rsidRDefault="00C5378C" w:rsidP="00D74751">
      <w:pPr>
        <w:pStyle w:val="als1"/>
        <w:numPr>
          <w:ilvl w:val="0"/>
          <w:numId w:val="46"/>
        </w:numPr>
      </w:pPr>
      <w:r>
        <w:t>Bagan Terstruktur Proses 1.</w:t>
      </w:r>
      <w:r w:rsidR="003D1A7B">
        <w:t>5</w:t>
      </w:r>
    </w:p>
    <w:p w:rsidR="00465117" w:rsidRDefault="00465117" w:rsidP="00465117">
      <w:pPr>
        <w:pStyle w:val="Caption"/>
      </w:pPr>
      <w:bookmarkStart w:id="67" w:name="_Toc445413829"/>
      <w:r>
        <w:t xml:space="preserve">Gambar </w:t>
      </w:r>
      <w:r>
        <w:fldChar w:fldCharType="begin"/>
      </w:r>
      <w:r>
        <w:instrText xml:space="preserve"> SEQ Gambar \* ARABIC </w:instrText>
      </w:r>
      <w:r>
        <w:fldChar w:fldCharType="separate"/>
      </w:r>
      <w:r w:rsidR="00E95F6B">
        <w:rPr>
          <w:noProof/>
        </w:rPr>
        <w:t>25</w:t>
      </w:r>
      <w:r>
        <w:fldChar w:fldCharType="end"/>
      </w:r>
      <w:r>
        <w:rPr>
          <w:lang w:val="en-US"/>
        </w:rPr>
        <w:t xml:space="preserve">. </w:t>
      </w:r>
      <w:r>
        <w:rPr>
          <w:noProof/>
          <w:lang w:val="en-US"/>
        </w:rPr>
        <w:t>Bagan Terstruktur Proses 1.5</w:t>
      </w:r>
      <w:bookmarkEnd w:id="67"/>
    </w:p>
    <w:p w:rsidR="001060C5" w:rsidRDefault="00465117" w:rsidP="00465117">
      <w:pPr>
        <w:pStyle w:val="als1"/>
        <w:numPr>
          <w:ilvl w:val="0"/>
          <w:numId w:val="0"/>
        </w:numPr>
        <w:ind w:left="720"/>
        <w:jc w:val="center"/>
      </w:pPr>
      <w:r>
        <w:object w:dxaOrig="3555" w:dyaOrig="3241">
          <v:shape id="_x0000_i1048" type="#_x0000_t75" style="width:154.5pt;height:141.75pt" o:ole="">
            <v:imagedata r:id="rId62" o:title=""/>
          </v:shape>
          <o:OLEObject Type="Embed" ProgID="Visio.Drawing.15" ShapeID="_x0000_i1048" DrawAspect="Content" ObjectID="_1519182025" r:id="rId63"/>
        </w:object>
      </w:r>
    </w:p>
    <w:p w:rsidR="00F169F7" w:rsidRDefault="00F169F7" w:rsidP="00F228A1">
      <w:pPr>
        <w:pStyle w:val="als3"/>
      </w:pPr>
      <w:r>
        <w:lastRenderedPageBreak/>
        <w:t xml:space="preserve">Entitas ke proses </w:t>
      </w:r>
      <w:r w:rsidR="00F13FC7">
        <w:t>1.5</w:t>
      </w:r>
      <w:r>
        <w:tab/>
        <w:t xml:space="preserve">: </w:t>
      </w:r>
      <w:r>
        <w:tab/>
      </w:r>
      <w:r w:rsidR="00F13FC7">
        <w:t>membuat inputan produk dari form master produk untuk proses 1.5</w:t>
      </w:r>
    </w:p>
    <w:p w:rsidR="00F169F7" w:rsidRDefault="00F169F7" w:rsidP="00F228A1">
      <w:pPr>
        <w:pStyle w:val="als3"/>
      </w:pPr>
      <w:r>
        <w:t>Proses 1.4 ke datastore</w:t>
      </w:r>
      <w:r>
        <w:tab/>
        <w:t>:</w:t>
      </w:r>
      <w:r w:rsidR="00F13FC7">
        <w:tab/>
        <w:t xml:space="preserve">menyimpan data pada database produk. </w:t>
      </w:r>
    </w:p>
    <w:p w:rsidR="00C5378C" w:rsidRDefault="00C5378C" w:rsidP="00D74751">
      <w:pPr>
        <w:pStyle w:val="als1"/>
        <w:numPr>
          <w:ilvl w:val="0"/>
          <w:numId w:val="46"/>
        </w:numPr>
      </w:pPr>
      <w:r>
        <w:t>Bagan Terstruktur Proses 1.</w:t>
      </w:r>
      <w:r w:rsidR="00C95E71">
        <w:t>6</w:t>
      </w:r>
    </w:p>
    <w:p w:rsidR="00465117" w:rsidRDefault="00465117" w:rsidP="00465117">
      <w:pPr>
        <w:pStyle w:val="Caption"/>
      </w:pPr>
      <w:bookmarkStart w:id="68" w:name="_Toc445413830"/>
      <w:r>
        <w:t xml:space="preserve">Gambar </w:t>
      </w:r>
      <w:r>
        <w:fldChar w:fldCharType="begin"/>
      </w:r>
      <w:r>
        <w:instrText xml:space="preserve"> SEQ Gambar \* ARABIC </w:instrText>
      </w:r>
      <w:r>
        <w:fldChar w:fldCharType="separate"/>
      </w:r>
      <w:r w:rsidR="00E95F6B">
        <w:rPr>
          <w:noProof/>
        </w:rPr>
        <w:t>26</w:t>
      </w:r>
      <w:r>
        <w:fldChar w:fldCharType="end"/>
      </w:r>
      <w:r>
        <w:rPr>
          <w:lang w:val="en-US"/>
        </w:rPr>
        <w:t xml:space="preserve">. </w:t>
      </w:r>
      <w:r>
        <w:rPr>
          <w:noProof/>
          <w:lang w:val="en-US"/>
        </w:rPr>
        <w:t>Bagan Terstruktur Proses 1.6</w:t>
      </w:r>
      <w:bookmarkEnd w:id="68"/>
    </w:p>
    <w:p w:rsidR="00FE5F73" w:rsidRDefault="00465117" w:rsidP="00465117">
      <w:pPr>
        <w:pStyle w:val="paragraph1"/>
        <w:jc w:val="center"/>
      </w:pPr>
      <w:r>
        <w:object w:dxaOrig="3555" w:dyaOrig="3241">
          <v:shape id="_x0000_i1049" type="#_x0000_t75" style="width:160.5pt;height:146.25pt" o:ole="">
            <v:imagedata r:id="rId64" o:title=""/>
          </v:shape>
          <o:OLEObject Type="Embed" ProgID="Visio.Drawing.15" ShapeID="_x0000_i1049" DrawAspect="Content" ObjectID="_1519182026" r:id="rId65"/>
        </w:object>
      </w:r>
    </w:p>
    <w:p w:rsidR="00D25FF3" w:rsidRDefault="00D25FF3" w:rsidP="00F228A1">
      <w:pPr>
        <w:pStyle w:val="als3"/>
      </w:pPr>
      <w:r>
        <w:t>Datastore ke proses 1.6</w:t>
      </w:r>
      <w:r>
        <w:tab/>
        <w:t xml:space="preserve">: </w:t>
      </w:r>
      <w:r>
        <w:tab/>
        <w:t>ambil data dari database kategori ke proses 1.6</w:t>
      </w:r>
    </w:p>
    <w:p w:rsidR="00D25FF3" w:rsidRDefault="00D25FF3" w:rsidP="00F228A1">
      <w:pPr>
        <w:pStyle w:val="als3"/>
      </w:pPr>
      <w:r>
        <w:t>Proses 1.6 ke entitas</w:t>
      </w:r>
      <w:r>
        <w:tab/>
        <w:t>:</w:t>
      </w:r>
      <w:r>
        <w:tab/>
        <w:t>menampilkan isi dari database kategori</w:t>
      </w:r>
    </w:p>
    <w:p w:rsidR="00C5378C" w:rsidRDefault="00C5378C" w:rsidP="00D74751">
      <w:pPr>
        <w:pStyle w:val="als1"/>
        <w:numPr>
          <w:ilvl w:val="0"/>
          <w:numId w:val="46"/>
        </w:numPr>
      </w:pPr>
      <w:r>
        <w:t xml:space="preserve">Bagan </w:t>
      </w:r>
      <w:r w:rsidR="00FE73DC">
        <w:t>Terstruktur Proses 1.7</w:t>
      </w:r>
    </w:p>
    <w:p w:rsidR="00465117" w:rsidRDefault="00465117" w:rsidP="00465117">
      <w:pPr>
        <w:pStyle w:val="Caption"/>
      </w:pPr>
      <w:bookmarkStart w:id="69" w:name="_Toc445413831"/>
      <w:r>
        <w:t xml:space="preserve">Gambar </w:t>
      </w:r>
      <w:r>
        <w:fldChar w:fldCharType="begin"/>
      </w:r>
      <w:r>
        <w:instrText xml:space="preserve"> SEQ Gambar \* ARABIC </w:instrText>
      </w:r>
      <w:r>
        <w:fldChar w:fldCharType="separate"/>
      </w:r>
      <w:r w:rsidR="00E95F6B">
        <w:rPr>
          <w:noProof/>
        </w:rPr>
        <w:t>27</w:t>
      </w:r>
      <w:r>
        <w:fldChar w:fldCharType="end"/>
      </w:r>
      <w:r>
        <w:rPr>
          <w:lang w:val="en-US"/>
        </w:rPr>
        <w:t xml:space="preserve">. </w:t>
      </w:r>
      <w:r>
        <w:rPr>
          <w:noProof/>
          <w:lang w:val="en-US"/>
        </w:rPr>
        <w:t>Bagan Terstruktur Proses 1.7</w:t>
      </w:r>
      <w:bookmarkEnd w:id="69"/>
    </w:p>
    <w:p w:rsidR="00FE73DC" w:rsidRDefault="00465117" w:rsidP="00465117">
      <w:pPr>
        <w:pStyle w:val="paragraph1"/>
        <w:jc w:val="center"/>
      </w:pPr>
      <w:r>
        <w:object w:dxaOrig="3555" w:dyaOrig="3241">
          <v:shape id="_x0000_i1050" type="#_x0000_t75" style="width:151.5pt;height:138.75pt" o:ole="">
            <v:imagedata r:id="rId66" o:title=""/>
          </v:shape>
          <o:OLEObject Type="Embed" ProgID="Visio.Drawing.15" ShapeID="_x0000_i1050" DrawAspect="Content" ObjectID="_1519182027" r:id="rId67"/>
        </w:object>
      </w:r>
    </w:p>
    <w:p w:rsidR="00E75429" w:rsidRDefault="00E75429" w:rsidP="00F228A1">
      <w:pPr>
        <w:pStyle w:val="als3"/>
      </w:pPr>
      <w:r>
        <w:lastRenderedPageBreak/>
        <w:t>Entitas ke proses 1.7</w:t>
      </w:r>
      <w:r>
        <w:tab/>
        <w:t xml:space="preserve">: </w:t>
      </w:r>
      <w:r>
        <w:tab/>
        <w:t>membuat inputan kategori tipe barang dari form master kategori untuk proses 1.7</w:t>
      </w:r>
    </w:p>
    <w:p w:rsidR="00E75429" w:rsidRDefault="00E75429" w:rsidP="00F228A1">
      <w:pPr>
        <w:pStyle w:val="als3"/>
      </w:pPr>
      <w:r>
        <w:t>Proses 1.7 ke datastore</w:t>
      </w:r>
      <w:r>
        <w:tab/>
        <w:t>:</w:t>
      </w:r>
      <w:r>
        <w:tab/>
        <w:t xml:space="preserve">menyimpan data pada database kategori. </w:t>
      </w:r>
    </w:p>
    <w:p w:rsidR="00C5378C" w:rsidRDefault="00C5378C" w:rsidP="00D74751">
      <w:pPr>
        <w:pStyle w:val="als1"/>
        <w:numPr>
          <w:ilvl w:val="0"/>
          <w:numId w:val="46"/>
        </w:numPr>
      </w:pPr>
      <w:r>
        <w:t xml:space="preserve">Bagan </w:t>
      </w:r>
      <w:r w:rsidR="00617A74">
        <w:t>Terstruktur Proses 1.8</w:t>
      </w:r>
    </w:p>
    <w:p w:rsidR="007D3C84" w:rsidRDefault="007D3C84" w:rsidP="007D3C84">
      <w:pPr>
        <w:pStyle w:val="Caption"/>
      </w:pPr>
      <w:bookmarkStart w:id="70" w:name="_Toc445413832"/>
      <w:r>
        <w:t xml:space="preserve">Gambar </w:t>
      </w:r>
      <w:r>
        <w:fldChar w:fldCharType="begin"/>
      </w:r>
      <w:r>
        <w:instrText xml:space="preserve"> SEQ Gambar \* ARABIC </w:instrText>
      </w:r>
      <w:r>
        <w:fldChar w:fldCharType="separate"/>
      </w:r>
      <w:r w:rsidR="00E95F6B">
        <w:rPr>
          <w:noProof/>
        </w:rPr>
        <w:t>28</w:t>
      </w:r>
      <w:r>
        <w:fldChar w:fldCharType="end"/>
      </w:r>
      <w:r>
        <w:rPr>
          <w:lang w:val="en-US"/>
        </w:rPr>
        <w:t xml:space="preserve">. </w:t>
      </w:r>
      <w:r>
        <w:rPr>
          <w:noProof/>
          <w:lang w:val="en-US"/>
        </w:rPr>
        <w:t>Bagan Terstruktur Proses 1.8</w:t>
      </w:r>
      <w:bookmarkEnd w:id="70"/>
    </w:p>
    <w:p w:rsidR="00CA02F5" w:rsidRDefault="007D3C84" w:rsidP="007D3C84">
      <w:pPr>
        <w:pStyle w:val="paragraph1"/>
        <w:jc w:val="center"/>
      </w:pPr>
      <w:r>
        <w:object w:dxaOrig="3555" w:dyaOrig="3241">
          <v:shape id="_x0000_i1051" type="#_x0000_t75" style="width:160.5pt;height:146.25pt" o:ole="">
            <v:imagedata r:id="rId68" o:title=""/>
          </v:shape>
          <o:OLEObject Type="Embed" ProgID="Visio.Drawing.15" ShapeID="_x0000_i1051" DrawAspect="Content" ObjectID="_1519182028" r:id="rId69"/>
        </w:object>
      </w:r>
    </w:p>
    <w:p w:rsidR="0005075E" w:rsidRDefault="0005075E" w:rsidP="00F228A1">
      <w:pPr>
        <w:pStyle w:val="als3"/>
      </w:pPr>
      <w:r>
        <w:t>Datastore ke proses 1.8</w:t>
      </w:r>
      <w:r>
        <w:tab/>
        <w:t xml:space="preserve">: </w:t>
      </w:r>
      <w:r>
        <w:tab/>
        <w:t>ambil data dari database vendor ke proses 1.8</w:t>
      </w:r>
    </w:p>
    <w:p w:rsidR="0005075E" w:rsidRDefault="0005075E" w:rsidP="00F228A1">
      <w:pPr>
        <w:pStyle w:val="als3"/>
      </w:pPr>
      <w:r>
        <w:t>Proses 1.8 ke entitas</w:t>
      </w:r>
      <w:r>
        <w:tab/>
        <w:t>:</w:t>
      </w:r>
      <w:r>
        <w:tab/>
        <w:t>menampilkan isi dari database vendor</w:t>
      </w:r>
    </w:p>
    <w:p w:rsidR="00C5378C" w:rsidRDefault="00C5378C" w:rsidP="00D74751">
      <w:pPr>
        <w:pStyle w:val="als1"/>
        <w:numPr>
          <w:ilvl w:val="0"/>
          <w:numId w:val="46"/>
        </w:numPr>
      </w:pPr>
      <w:r>
        <w:t xml:space="preserve">Bagan </w:t>
      </w:r>
      <w:r w:rsidR="00AB3379">
        <w:t>Terstruktur Proses 1.9</w:t>
      </w:r>
    </w:p>
    <w:p w:rsidR="00D158BF" w:rsidRDefault="00D158BF" w:rsidP="00D158BF">
      <w:pPr>
        <w:pStyle w:val="Caption"/>
      </w:pPr>
      <w:bookmarkStart w:id="71" w:name="_Toc445413833"/>
      <w:r>
        <w:t xml:space="preserve">Gambar </w:t>
      </w:r>
      <w:r>
        <w:fldChar w:fldCharType="begin"/>
      </w:r>
      <w:r>
        <w:instrText xml:space="preserve"> SEQ Gambar \* ARABIC </w:instrText>
      </w:r>
      <w:r>
        <w:fldChar w:fldCharType="separate"/>
      </w:r>
      <w:r w:rsidR="00E95F6B">
        <w:rPr>
          <w:noProof/>
        </w:rPr>
        <w:t>29</w:t>
      </w:r>
      <w:r>
        <w:fldChar w:fldCharType="end"/>
      </w:r>
      <w:r>
        <w:rPr>
          <w:lang w:val="en-US"/>
        </w:rPr>
        <w:t xml:space="preserve">. </w:t>
      </w:r>
      <w:r>
        <w:rPr>
          <w:noProof/>
          <w:lang w:val="en-US"/>
        </w:rPr>
        <w:t>Bagan Terstruktur Proses 1.9</w:t>
      </w:r>
      <w:bookmarkEnd w:id="71"/>
    </w:p>
    <w:p w:rsidR="005D5EB1" w:rsidRDefault="00D158BF" w:rsidP="00D158BF">
      <w:pPr>
        <w:pStyle w:val="paragraph1"/>
        <w:jc w:val="center"/>
      </w:pPr>
      <w:r>
        <w:object w:dxaOrig="3555" w:dyaOrig="3241">
          <v:shape id="_x0000_i1052" type="#_x0000_t75" style="width:159pt;height:145.5pt" o:ole="">
            <v:imagedata r:id="rId70" o:title=""/>
          </v:shape>
          <o:OLEObject Type="Embed" ProgID="Visio.Drawing.15" ShapeID="_x0000_i1052" DrawAspect="Content" ObjectID="_1519182029" r:id="rId71"/>
        </w:object>
      </w:r>
    </w:p>
    <w:p w:rsidR="00284A3C" w:rsidRDefault="00284A3C" w:rsidP="00F228A1">
      <w:pPr>
        <w:pStyle w:val="als3"/>
      </w:pPr>
      <w:r>
        <w:lastRenderedPageBreak/>
        <w:t>Entitas ke proses 1.9</w:t>
      </w:r>
      <w:r>
        <w:tab/>
        <w:t xml:space="preserve">: </w:t>
      </w:r>
      <w:r>
        <w:tab/>
        <w:t>membuat inputan vendor dari form master produk untuk proses 1.9</w:t>
      </w:r>
    </w:p>
    <w:p w:rsidR="00284A3C" w:rsidRDefault="00284A3C" w:rsidP="00F228A1">
      <w:pPr>
        <w:pStyle w:val="als3"/>
      </w:pPr>
      <w:r>
        <w:t>Proses 1.9 ke datastore</w:t>
      </w:r>
      <w:r>
        <w:tab/>
        <w:t>:</w:t>
      </w:r>
      <w:r>
        <w:tab/>
        <w:t xml:space="preserve">menyimpan data pada database vendor. </w:t>
      </w:r>
    </w:p>
    <w:p w:rsidR="00C5378C" w:rsidRDefault="00C5378C" w:rsidP="00D74751">
      <w:pPr>
        <w:pStyle w:val="als1"/>
        <w:numPr>
          <w:ilvl w:val="0"/>
          <w:numId w:val="46"/>
        </w:numPr>
      </w:pPr>
      <w:r>
        <w:t xml:space="preserve">Bagan </w:t>
      </w:r>
      <w:r w:rsidR="00491ABA">
        <w:t>Terstruktur Proses 1.10</w:t>
      </w:r>
    </w:p>
    <w:p w:rsidR="00263C45" w:rsidRDefault="00263C45" w:rsidP="00263C45">
      <w:pPr>
        <w:pStyle w:val="Caption"/>
      </w:pPr>
      <w:bookmarkStart w:id="72" w:name="_Toc445413834"/>
      <w:r>
        <w:t xml:space="preserve">Gambar </w:t>
      </w:r>
      <w:r>
        <w:fldChar w:fldCharType="begin"/>
      </w:r>
      <w:r>
        <w:instrText xml:space="preserve"> SEQ Gambar \* ARABIC </w:instrText>
      </w:r>
      <w:r>
        <w:fldChar w:fldCharType="separate"/>
      </w:r>
      <w:r w:rsidR="00E95F6B">
        <w:rPr>
          <w:noProof/>
        </w:rPr>
        <w:t>30</w:t>
      </w:r>
      <w:r>
        <w:fldChar w:fldCharType="end"/>
      </w:r>
      <w:r>
        <w:rPr>
          <w:lang w:val="en-US"/>
        </w:rPr>
        <w:t xml:space="preserve">. </w:t>
      </w:r>
      <w:r>
        <w:rPr>
          <w:noProof/>
          <w:lang w:val="en-US"/>
        </w:rPr>
        <w:t>Bagan Terstruktur Proses 1.10</w:t>
      </w:r>
      <w:bookmarkEnd w:id="72"/>
    </w:p>
    <w:p w:rsidR="00491ABA" w:rsidRDefault="00263C45" w:rsidP="00263C45">
      <w:pPr>
        <w:pStyle w:val="paragraph1"/>
        <w:jc w:val="center"/>
      </w:pPr>
      <w:r>
        <w:object w:dxaOrig="3555" w:dyaOrig="3241">
          <v:shape id="_x0000_i1053" type="#_x0000_t75" style="width:157.5pt;height:2in" o:ole="">
            <v:imagedata r:id="rId72" o:title=""/>
          </v:shape>
          <o:OLEObject Type="Embed" ProgID="Visio.Drawing.15" ShapeID="_x0000_i1053" DrawAspect="Content" ObjectID="_1519182030" r:id="rId73"/>
        </w:object>
      </w:r>
    </w:p>
    <w:p w:rsidR="0020333E" w:rsidRDefault="0020333E" w:rsidP="00F228A1">
      <w:pPr>
        <w:pStyle w:val="als3"/>
      </w:pPr>
      <w:r>
        <w:t>Datastore ke proses 1.10</w:t>
      </w:r>
      <w:r>
        <w:tab/>
        <w:t xml:space="preserve">: </w:t>
      </w:r>
      <w:r>
        <w:tab/>
        <w:t>ambil data dari database barang_init ke proses 1.10</w:t>
      </w:r>
    </w:p>
    <w:p w:rsidR="0020333E" w:rsidRDefault="0020333E" w:rsidP="00F228A1">
      <w:pPr>
        <w:pStyle w:val="als3"/>
      </w:pPr>
      <w:r>
        <w:t>Proses 1.10 ke entitas</w:t>
      </w:r>
      <w:r>
        <w:tab/>
        <w:t>:</w:t>
      </w:r>
      <w:r>
        <w:tab/>
        <w:t>menampilkan isi dari database barang_init</w:t>
      </w:r>
    </w:p>
    <w:p w:rsidR="00C5378C" w:rsidRDefault="00C5378C" w:rsidP="00D74751">
      <w:pPr>
        <w:pStyle w:val="als1"/>
        <w:numPr>
          <w:ilvl w:val="0"/>
          <w:numId w:val="46"/>
        </w:numPr>
      </w:pPr>
      <w:r>
        <w:t xml:space="preserve">Bagan </w:t>
      </w:r>
      <w:r w:rsidR="00491ABA">
        <w:t>Terstruktur Proses 1.11</w:t>
      </w:r>
    </w:p>
    <w:p w:rsidR="00263C45" w:rsidRDefault="00263C45" w:rsidP="00263C45">
      <w:pPr>
        <w:pStyle w:val="Caption"/>
      </w:pPr>
      <w:bookmarkStart w:id="73" w:name="_Toc445413835"/>
      <w:r>
        <w:t xml:space="preserve">Gambar </w:t>
      </w:r>
      <w:r>
        <w:fldChar w:fldCharType="begin"/>
      </w:r>
      <w:r>
        <w:instrText xml:space="preserve"> SEQ Gambar \* ARABIC </w:instrText>
      </w:r>
      <w:r>
        <w:fldChar w:fldCharType="separate"/>
      </w:r>
      <w:r w:rsidR="00E95F6B">
        <w:rPr>
          <w:noProof/>
        </w:rPr>
        <w:t>31</w:t>
      </w:r>
      <w:r>
        <w:fldChar w:fldCharType="end"/>
      </w:r>
      <w:r>
        <w:rPr>
          <w:lang w:val="en-US"/>
        </w:rPr>
        <w:t xml:space="preserve">. </w:t>
      </w:r>
      <w:r>
        <w:rPr>
          <w:noProof/>
          <w:lang w:val="en-US"/>
        </w:rPr>
        <w:t>Bagan Terstruktur Proses 1.11</w:t>
      </w:r>
      <w:bookmarkEnd w:id="73"/>
    </w:p>
    <w:p w:rsidR="00491ABA" w:rsidRDefault="00263C45" w:rsidP="00263C45">
      <w:pPr>
        <w:pStyle w:val="paragraph1"/>
        <w:jc w:val="center"/>
      </w:pPr>
      <w:r>
        <w:object w:dxaOrig="3555" w:dyaOrig="3241">
          <v:shape id="_x0000_i1054" type="#_x0000_t75" style="width:157.5pt;height:143.25pt" o:ole="">
            <v:imagedata r:id="rId74" o:title=""/>
          </v:shape>
          <o:OLEObject Type="Embed" ProgID="Visio.Drawing.15" ShapeID="_x0000_i1054" DrawAspect="Content" ObjectID="_1519182031" r:id="rId75"/>
        </w:object>
      </w:r>
    </w:p>
    <w:p w:rsidR="00824911" w:rsidRDefault="00824911" w:rsidP="00F228A1">
      <w:pPr>
        <w:pStyle w:val="als3"/>
      </w:pPr>
      <w:r>
        <w:lastRenderedPageBreak/>
        <w:t>Entitas ke proses 1.11</w:t>
      </w:r>
      <w:r>
        <w:tab/>
        <w:t xml:space="preserve">: </w:t>
      </w:r>
      <w:r>
        <w:tab/>
        <w:t>membuat inputan produk dari form master produk untuk proses 1.5</w:t>
      </w:r>
    </w:p>
    <w:p w:rsidR="00824911" w:rsidRDefault="00824911" w:rsidP="00F228A1">
      <w:pPr>
        <w:pStyle w:val="als3"/>
      </w:pPr>
      <w:r>
        <w:t>Proses 1.4 ke datastore</w:t>
      </w:r>
      <w:r>
        <w:tab/>
        <w:t>:</w:t>
      </w:r>
      <w:r>
        <w:tab/>
        <w:t xml:space="preserve">menyimpan data pada database produk. </w:t>
      </w:r>
    </w:p>
    <w:p w:rsidR="00C5378C" w:rsidRDefault="00C5378C" w:rsidP="00D74751">
      <w:pPr>
        <w:pStyle w:val="als1"/>
        <w:numPr>
          <w:ilvl w:val="0"/>
          <w:numId w:val="46"/>
        </w:numPr>
      </w:pPr>
      <w:r>
        <w:t xml:space="preserve">Bagan </w:t>
      </w:r>
      <w:r w:rsidR="006F6FCE">
        <w:t>Terstruktur Proses 2.1</w:t>
      </w:r>
    </w:p>
    <w:p w:rsidR="00263C45" w:rsidRDefault="00A4301C" w:rsidP="00A4301C">
      <w:pPr>
        <w:pStyle w:val="Caption"/>
      </w:pPr>
      <w:bookmarkStart w:id="74" w:name="_Toc445413836"/>
      <w:r>
        <w:t xml:space="preserve">Gambar </w:t>
      </w:r>
      <w:r>
        <w:fldChar w:fldCharType="begin"/>
      </w:r>
      <w:r>
        <w:instrText xml:space="preserve"> SEQ Gambar \* ARABIC </w:instrText>
      </w:r>
      <w:r>
        <w:fldChar w:fldCharType="separate"/>
      </w:r>
      <w:r w:rsidR="00E95F6B">
        <w:rPr>
          <w:noProof/>
        </w:rPr>
        <w:t>32</w:t>
      </w:r>
      <w:r>
        <w:fldChar w:fldCharType="end"/>
      </w:r>
      <w:r>
        <w:rPr>
          <w:lang w:val="en-US"/>
        </w:rPr>
        <w:t xml:space="preserve">. </w:t>
      </w:r>
      <w:r>
        <w:rPr>
          <w:noProof/>
          <w:lang w:val="en-US"/>
        </w:rPr>
        <w:t>Bagan Terstruktur Proses 2.1</w:t>
      </w:r>
      <w:bookmarkEnd w:id="74"/>
    </w:p>
    <w:p w:rsidR="00CB77AE" w:rsidRDefault="000C701F" w:rsidP="00367B68">
      <w:pPr>
        <w:pStyle w:val="als3"/>
        <w:jc w:val="center"/>
      </w:pPr>
      <w:r>
        <w:object w:dxaOrig="7036" w:dyaOrig="3241">
          <v:shape id="_x0000_i1055" type="#_x0000_t75" style="width:284.25pt;height:130.5pt" o:ole="">
            <v:imagedata r:id="rId76" o:title=""/>
          </v:shape>
          <o:OLEObject Type="Embed" ProgID="Visio.Drawing.15" ShapeID="_x0000_i1055" DrawAspect="Content" ObjectID="_1519182032" r:id="rId77"/>
        </w:object>
      </w:r>
    </w:p>
    <w:p w:rsidR="00CB77AE" w:rsidRDefault="00F06F1A" w:rsidP="00F228A1">
      <w:pPr>
        <w:pStyle w:val="als3"/>
      </w:pPr>
      <w:r>
        <w:t>Entitas ke proses 2.</w:t>
      </w:r>
      <w:r w:rsidR="00CB77AE">
        <w:t>1</w:t>
      </w:r>
      <w:r w:rsidR="00CB77AE">
        <w:tab/>
        <w:t xml:space="preserve">: </w:t>
      </w:r>
      <w:r w:rsidR="00CB77AE">
        <w:tab/>
        <w:t xml:space="preserve">membuat inputan </w:t>
      </w:r>
      <w:r w:rsidR="00A93F84">
        <w:t>transaksi barang yang baru saja diterima oleh staff</w:t>
      </w:r>
    </w:p>
    <w:p w:rsidR="00CB77AE" w:rsidRDefault="002B5BE2" w:rsidP="00F228A1">
      <w:pPr>
        <w:pStyle w:val="als3"/>
      </w:pPr>
      <w:r>
        <w:t>Proses 2.1</w:t>
      </w:r>
      <w:r w:rsidR="00CB77AE">
        <w:t xml:space="preserve"> ke datastore</w:t>
      </w:r>
      <w:r w:rsidR="00CB77AE">
        <w:tab/>
        <w:t>:</w:t>
      </w:r>
      <w:r w:rsidR="00CB77AE">
        <w:tab/>
        <w:t xml:space="preserve">menyimpan data pada database </w:t>
      </w:r>
      <w:r w:rsidR="00367B68">
        <w:t>trxin_temp</w:t>
      </w:r>
      <w:r w:rsidR="00CB77AE">
        <w:t xml:space="preserve">. </w:t>
      </w:r>
    </w:p>
    <w:p w:rsidR="002E4822" w:rsidRDefault="002E4822" w:rsidP="00F228A1">
      <w:pPr>
        <w:pStyle w:val="als3"/>
      </w:pPr>
      <w:r>
        <w:t>Datastore ke proses 2.1</w:t>
      </w:r>
      <w:r>
        <w:tab/>
        <w:t xml:space="preserve">: </w:t>
      </w:r>
      <w:r>
        <w:tab/>
        <w:t>membaca data pada database barang, kategori_txin</w:t>
      </w:r>
      <w:r w:rsidR="00367B68">
        <w:t>.</w:t>
      </w:r>
    </w:p>
    <w:p w:rsidR="00C5378C" w:rsidRDefault="00C5378C" w:rsidP="00D74751">
      <w:pPr>
        <w:pStyle w:val="als1"/>
        <w:numPr>
          <w:ilvl w:val="0"/>
          <w:numId w:val="46"/>
        </w:numPr>
      </w:pPr>
      <w:r>
        <w:t xml:space="preserve">Bagan </w:t>
      </w:r>
      <w:r w:rsidR="006F6FCE">
        <w:t>Terstruktur Proses 2</w:t>
      </w:r>
      <w:r>
        <w:t>.2</w:t>
      </w:r>
    </w:p>
    <w:p w:rsidR="002C720F" w:rsidRDefault="002C720F" w:rsidP="002C720F">
      <w:pPr>
        <w:pStyle w:val="Caption"/>
      </w:pPr>
      <w:bookmarkStart w:id="75" w:name="_Toc445413837"/>
      <w:r>
        <w:t xml:space="preserve">Gambar </w:t>
      </w:r>
      <w:r>
        <w:fldChar w:fldCharType="begin"/>
      </w:r>
      <w:r>
        <w:instrText xml:space="preserve"> SEQ Gambar \* ARABIC </w:instrText>
      </w:r>
      <w:r>
        <w:fldChar w:fldCharType="separate"/>
      </w:r>
      <w:r w:rsidR="00E95F6B">
        <w:rPr>
          <w:noProof/>
        </w:rPr>
        <w:t>33</w:t>
      </w:r>
      <w:r>
        <w:fldChar w:fldCharType="end"/>
      </w:r>
      <w:r>
        <w:rPr>
          <w:lang w:val="en-US"/>
        </w:rPr>
        <w:t xml:space="preserve">. </w:t>
      </w:r>
      <w:r>
        <w:rPr>
          <w:noProof/>
          <w:lang w:val="en-US"/>
        </w:rPr>
        <w:t>Bagan Terstruktur Proses 2.2</w:t>
      </w:r>
      <w:bookmarkEnd w:id="75"/>
    </w:p>
    <w:p w:rsidR="00BB05E7" w:rsidRDefault="000C701F" w:rsidP="002C720F">
      <w:pPr>
        <w:pStyle w:val="paragraph1"/>
        <w:jc w:val="center"/>
      </w:pPr>
      <w:r>
        <w:object w:dxaOrig="7036" w:dyaOrig="3241">
          <v:shape id="_x0000_i1056" type="#_x0000_t75" style="width:4in;height:132.75pt" o:ole="">
            <v:imagedata r:id="rId78" o:title=""/>
          </v:shape>
          <o:OLEObject Type="Embed" ProgID="Visio.Drawing.15" ShapeID="_x0000_i1056" DrawAspect="Content" ObjectID="_1519182033" r:id="rId79"/>
        </w:object>
      </w:r>
    </w:p>
    <w:p w:rsidR="002E4822" w:rsidRDefault="00535D32" w:rsidP="00F228A1">
      <w:pPr>
        <w:pStyle w:val="als3"/>
      </w:pPr>
      <w:r>
        <w:lastRenderedPageBreak/>
        <w:t xml:space="preserve">Datastore </w:t>
      </w:r>
      <w:r w:rsidR="002E4822">
        <w:t>ke proses 2.2</w:t>
      </w:r>
      <w:r w:rsidR="002E4822">
        <w:tab/>
        <w:t xml:space="preserve">: </w:t>
      </w:r>
      <w:r>
        <w:t>baca data dari database barang, trxin, dan trxlog</w:t>
      </w:r>
    </w:p>
    <w:p w:rsidR="002E4822" w:rsidRDefault="0098617F" w:rsidP="00F228A1">
      <w:pPr>
        <w:pStyle w:val="als3"/>
      </w:pPr>
      <w:r>
        <w:t>Proses 2.2</w:t>
      </w:r>
      <w:r w:rsidR="002E4822">
        <w:t xml:space="preserve"> ke </w:t>
      </w:r>
      <w:r w:rsidR="00535D32">
        <w:t>entitas</w:t>
      </w:r>
      <w:r w:rsidR="002E4822">
        <w:tab/>
        <w:t>:</w:t>
      </w:r>
      <w:r w:rsidR="002E4822">
        <w:tab/>
      </w:r>
      <w:r w:rsidR="00535D32">
        <w:t>menampilkan data daftar transaksi masuk kepada entitas.</w:t>
      </w:r>
    </w:p>
    <w:p w:rsidR="009C37FD" w:rsidRDefault="009C37FD" w:rsidP="00D74751">
      <w:pPr>
        <w:pStyle w:val="als1"/>
        <w:numPr>
          <w:ilvl w:val="0"/>
          <w:numId w:val="46"/>
        </w:numPr>
      </w:pPr>
      <w:r>
        <w:t>Bagan Terstruktur Proses 2.3</w:t>
      </w:r>
    </w:p>
    <w:p w:rsidR="00C64C5E" w:rsidRDefault="00C64C5E" w:rsidP="00C64C5E">
      <w:pPr>
        <w:pStyle w:val="Caption"/>
        <w:rPr>
          <w:noProof/>
          <w:lang w:val="en-US"/>
        </w:rPr>
      </w:pPr>
      <w:bookmarkStart w:id="76" w:name="_Toc445413838"/>
      <w:r>
        <w:t xml:space="preserve">Gambar </w:t>
      </w:r>
      <w:r>
        <w:fldChar w:fldCharType="begin"/>
      </w:r>
      <w:r>
        <w:instrText xml:space="preserve"> SEQ Gambar \* ARABIC </w:instrText>
      </w:r>
      <w:r>
        <w:fldChar w:fldCharType="separate"/>
      </w:r>
      <w:r w:rsidR="00E95F6B">
        <w:rPr>
          <w:noProof/>
        </w:rPr>
        <w:t>34</w:t>
      </w:r>
      <w:r>
        <w:fldChar w:fldCharType="end"/>
      </w:r>
      <w:r>
        <w:rPr>
          <w:lang w:val="en-US"/>
        </w:rPr>
        <w:t>.</w:t>
      </w:r>
      <w:r w:rsidR="0059051A">
        <w:rPr>
          <w:lang w:val="en-US"/>
        </w:rPr>
        <w:t xml:space="preserve"> </w:t>
      </w:r>
      <w:r>
        <w:rPr>
          <w:noProof/>
          <w:lang w:val="en-US"/>
        </w:rPr>
        <w:t>Bagan Terstruktur Proses 2.3</w:t>
      </w:r>
      <w:bookmarkEnd w:id="76"/>
    </w:p>
    <w:p w:rsidR="00C64C5E" w:rsidRDefault="000C701F" w:rsidP="000C701F">
      <w:pPr>
        <w:jc w:val="center"/>
      </w:pPr>
      <w:r>
        <w:object w:dxaOrig="5221" w:dyaOrig="3151">
          <v:shape id="_x0000_i1057" type="#_x0000_t75" style="width:206.25pt;height:123.75pt" o:ole="">
            <v:imagedata r:id="rId80" o:title=""/>
          </v:shape>
          <o:OLEObject Type="Embed" ProgID="Visio.Drawing.15" ShapeID="_x0000_i1057" DrawAspect="Content" ObjectID="_1519182034" r:id="rId81"/>
        </w:object>
      </w:r>
    </w:p>
    <w:p w:rsidR="000C701F" w:rsidRDefault="000C701F" w:rsidP="000C701F">
      <w:pPr>
        <w:pStyle w:val="als3"/>
      </w:pPr>
      <w:r>
        <w:t>Datastore ke proses 2.3</w:t>
      </w:r>
      <w:r>
        <w:tab/>
        <w:t xml:space="preserve">: </w:t>
      </w:r>
      <w:r>
        <w:tab/>
        <w:t>membaca data trxin_temp untuk diolah oleh proses 2.3</w:t>
      </w:r>
    </w:p>
    <w:p w:rsidR="000C701F" w:rsidRDefault="000C701F" w:rsidP="000C701F">
      <w:pPr>
        <w:pStyle w:val="als3"/>
      </w:pPr>
      <w:r>
        <w:t>Proses 2.3 ke datastore</w:t>
      </w:r>
      <w:r>
        <w:tab/>
        <w:t>:</w:t>
      </w:r>
      <w:r>
        <w:tab/>
        <w:t>menyimpan hasil pengolahan proses 2.3 ke dalam database trxin dan trx_log, kemudian menghapus datastore trxin_temp.</w:t>
      </w:r>
    </w:p>
    <w:p w:rsidR="00FB5828" w:rsidRDefault="00FB5828" w:rsidP="00D74751">
      <w:pPr>
        <w:pStyle w:val="als1"/>
        <w:numPr>
          <w:ilvl w:val="0"/>
          <w:numId w:val="46"/>
        </w:numPr>
      </w:pPr>
      <w:r>
        <w:t>Bagan Terstruktur Proses 2.4</w:t>
      </w:r>
    </w:p>
    <w:p w:rsidR="0059051A" w:rsidRDefault="0059051A" w:rsidP="0059051A">
      <w:pPr>
        <w:pStyle w:val="Caption"/>
      </w:pPr>
      <w:bookmarkStart w:id="77" w:name="_Toc445413839"/>
      <w:r>
        <w:t xml:space="preserve">Gambar </w:t>
      </w:r>
      <w:r>
        <w:fldChar w:fldCharType="begin"/>
      </w:r>
      <w:r>
        <w:instrText xml:space="preserve"> SEQ Gambar \* ARABIC </w:instrText>
      </w:r>
      <w:r>
        <w:fldChar w:fldCharType="separate"/>
      </w:r>
      <w:r w:rsidR="00E95F6B">
        <w:rPr>
          <w:noProof/>
        </w:rPr>
        <w:t>35</w:t>
      </w:r>
      <w:r>
        <w:fldChar w:fldCharType="end"/>
      </w:r>
      <w:r>
        <w:rPr>
          <w:lang w:val="en-US"/>
        </w:rPr>
        <w:t xml:space="preserve">. </w:t>
      </w:r>
      <w:r>
        <w:rPr>
          <w:noProof/>
          <w:lang w:val="en-US"/>
        </w:rPr>
        <w:t>Bagan Tersetruktur Proses 2.4</w:t>
      </w:r>
      <w:bookmarkEnd w:id="77"/>
    </w:p>
    <w:p w:rsidR="009C37FD" w:rsidRDefault="0019067A" w:rsidP="00796742">
      <w:pPr>
        <w:pStyle w:val="paragraph1"/>
        <w:jc w:val="center"/>
      </w:pPr>
      <w:r>
        <w:object w:dxaOrig="3406" w:dyaOrig="3241">
          <v:shape id="_x0000_i1058" type="#_x0000_t75" style="width:129pt;height:123pt" o:ole="">
            <v:imagedata r:id="rId82" o:title=""/>
          </v:shape>
          <o:OLEObject Type="Embed" ProgID="Visio.Drawing.15" ShapeID="_x0000_i1058" DrawAspect="Content" ObjectID="_1519182035" r:id="rId83"/>
        </w:object>
      </w:r>
    </w:p>
    <w:p w:rsidR="00375D87" w:rsidRDefault="000C701F" w:rsidP="00F228A1">
      <w:pPr>
        <w:pStyle w:val="als3"/>
      </w:pPr>
      <w:r>
        <w:lastRenderedPageBreak/>
        <w:t>Datastore ke proses 2.4</w:t>
      </w:r>
      <w:r w:rsidR="00375D87">
        <w:tab/>
        <w:t xml:space="preserve">: </w:t>
      </w:r>
      <w:r w:rsidR="00375D87">
        <w:tab/>
        <w:t>membaca data tr</w:t>
      </w:r>
      <w:r>
        <w:t>xin untuk diolah oleh proses 2.4</w:t>
      </w:r>
    </w:p>
    <w:p w:rsidR="00BD0381" w:rsidRDefault="000C701F" w:rsidP="00F228A1">
      <w:pPr>
        <w:pStyle w:val="als3"/>
      </w:pPr>
      <w:r>
        <w:t>Proses 2.4</w:t>
      </w:r>
      <w:r w:rsidR="00375D87">
        <w:t xml:space="preserve"> ke datastore</w:t>
      </w:r>
      <w:r w:rsidR="00375D87">
        <w:tab/>
        <w:t>:</w:t>
      </w:r>
      <w:r w:rsidR="00375D87">
        <w:tab/>
        <w:t>menyi</w:t>
      </w:r>
      <w:r>
        <w:t>mpan hasil pengolahan proses 2.4</w:t>
      </w:r>
      <w:r w:rsidR="00375D87">
        <w:t xml:space="preserve"> ke dalam database stok.</w:t>
      </w:r>
    </w:p>
    <w:p w:rsidR="006F6FCE" w:rsidRDefault="006F6FCE" w:rsidP="00D74751">
      <w:pPr>
        <w:pStyle w:val="als1"/>
        <w:numPr>
          <w:ilvl w:val="0"/>
          <w:numId w:val="46"/>
        </w:numPr>
      </w:pPr>
      <w:r>
        <w:t>Bagan Terstruktur Proses 3.1</w:t>
      </w:r>
    </w:p>
    <w:p w:rsidR="00A717D8" w:rsidRDefault="00A717D8" w:rsidP="00A717D8">
      <w:pPr>
        <w:pStyle w:val="Caption"/>
      </w:pPr>
      <w:bookmarkStart w:id="78" w:name="_Toc445413840"/>
      <w:r>
        <w:t xml:space="preserve">Gambar </w:t>
      </w:r>
      <w:r>
        <w:fldChar w:fldCharType="begin"/>
      </w:r>
      <w:r>
        <w:instrText xml:space="preserve"> SEQ Gambar \* ARABIC </w:instrText>
      </w:r>
      <w:r>
        <w:fldChar w:fldCharType="separate"/>
      </w:r>
      <w:r w:rsidR="00E95F6B">
        <w:rPr>
          <w:noProof/>
        </w:rPr>
        <w:t>36</w:t>
      </w:r>
      <w:r>
        <w:fldChar w:fldCharType="end"/>
      </w:r>
      <w:r>
        <w:rPr>
          <w:lang w:val="en-US"/>
        </w:rPr>
        <w:t xml:space="preserve">. </w:t>
      </w:r>
      <w:r>
        <w:rPr>
          <w:noProof/>
          <w:lang w:val="en-US"/>
        </w:rPr>
        <w:t>Bagan Terstruktur Proses 3.1</w:t>
      </w:r>
      <w:bookmarkEnd w:id="78"/>
    </w:p>
    <w:p w:rsidR="00B2768B" w:rsidRDefault="00656200" w:rsidP="00656200">
      <w:pPr>
        <w:pStyle w:val="als3"/>
        <w:jc w:val="center"/>
      </w:pPr>
      <w:r>
        <w:object w:dxaOrig="7036" w:dyaOrig="3180">
          <v:shape id="_x0000_i1059" type="#_x0000_t75" style="width:273pt;height:123.75pt" o:ole="">
            <v:imagedata r:id="rId84" o:title=""/>
          </v:shape>
          <o:OLEObject Type="Embed" ProgID="Visio.Drawing.15" ShapeID="_x0000_i1059" DrawAspect="Content" ObjectID="_1519182036" r:id="rId85"/>
        </w:object>
      </w:r>
    </w:p>
    <w:p w:rsidR="00B2768B" w:rsidRDefault="00B2768B" w:rsidP="00F228A1">
      <w:pPr>
        <w:pStyle w:val="als3"/>
      </w:pPr>
      <w:r>
        <w:t>Entitas ke proses 3.1</w:t>
      </w:r>
      <w:r>
        <w:tab/>
        <w:t xml:space="preserve">: </w:t>
      </w:r>
      <w:r>
        <w:tab/>
        <w:t>membuat inputan transaksi barang apa saja yang baru saja dikeluarkan oleh staff</w:t>
      </w:r>
    </w:p>
    <w:p w:rsidR="00B2768B" w:rsidRDefault="00B2768B" w:rsidP="00F228A1">
      <w:pPr>
        <w:pStyle w:val="als3"/>
      </w:pPr>
      <w:r>
        <w:t>Proses 3.1 ke datastore</w:t>
      </w:r>
      <w:r>
        <w:tab/>
        <w:t>:</w:t>
      </w:r>
      <w:r>
        <w:tab/>
        <w:t>menyimpan data p</w:t>
      </w:r>
      <w:r w:rsidR="006D376A">
        <w:t>engeluaran pada database trxout.</w:t>
      </w:r>
    </w:p>
    <w:p w:rsidR="00B2768B" w:rsidRDefault="00B2768B" w:rsidP="00F228A1">
      <w:pPr>
        <w:pStyle w:val="als3"/>
      </w:pPr>
      <w:r>
        <w:t xml:space="preserve">Datastore ke proses </w:t>
      </w:r>
      <w:r w:rsidR="00545171">
        <w:t>3</w:t>
      </w:r>
      <w:r>
        <w:t>.1</w:t>
      </w:r>
      <w:r>
        <w:tab/>
        <w:t xml:space="preserve">: </w:t>
      </w:r>
      <w:r>
        <w:tab/>
        <w:t>membaca data pad</w:t>
      </w:r>
      <w:r w:rsidR="00545171">
        <w:t>a database barang, kategori_txout</w:t>
      </w:r>
      <w:r>
        <w:t xml:space="preserve">, </w:t>
      </w:r>
      <w:r w:rsidR="00545171">
        <w:t>barang</w:t>
      </w:r>
    </w:p>
    <w:p w:rsidR="006F6FCE" w:rsidRDefault="006F6FCE" w:rsidP="00D74751">
      <w:pPr>
        <w:pStyle w:val="als1"/>
        <w:numPr>
          <w:ilvl w:val="0"/>
          <w:numId w:val="46"/>
        </w:numPr>
      </w:pPr>
      <w:r>
        <w:t xml:space="preserve">Bagan </w:t>
      </w:r>
      <w:r w:rsidR="00014C29">
        <w:t>Terstruktur Proses 3</w:t>
      </w:r>
      <w:r>
        <w:t>.2</w:t>
      </w:r>
    </w:p>
    <w:p w:rsidR="00A717D8" w:rsidRDefault="00A717D8" w:rsidP="00A717D8">
      <w:pPr>
        <w:pStyle w:val="Caption"/>
      </w:pPr>
      <w:bookmarkStart w:id="79" w:name="_Toc445413841"/>
      <w:r>
        <w:t xml:space="preserve">Gambar </w:t>
      </w:r>
      <w:r>
        <w:fldChar w:fldCharType="begin"/>
      </w:r>
      <w:r>
        <w:instrText xml:space="preserve"> SEQ Gambar \* ARABIC </w:instrText>
      </w:r>
      <w:r>
        <w:fldChar w:fldCharType="separate"/>
      </w:r>
      <w:r w:rsidR="00E95F6B">
        <w:rPr>
          <w:noProof/>
        </w:rPr>
        <w:t>37</w:t>
      </w:r>
      <w:r>
        <w:fldChar w:fldCharType="end"/>
      </w:r>
      <w:r>
        <w:rPr>
          <w:lang w:val="en-US"/>
        </w:rPr>
        <w:t xml:space="preserve">. </w:t>
      </w:r>
      <w:r>
        <w:rPr>
          <w:noProof/>
          <w:lang w:val="en-US"/>
        </w:rPr>
        <w:t>Bagan Terstruktur Proses 3.2</w:t>
      </w:r>
      <w:bookmarkEnd w:id="79"/>
    </w:p>
    <w:p w:rsidR="00BB05E7" w:rsidRDefault="00656200" w:rsidP="00656200">
      <w:pPr>
        <w:pStyle w:val="paragraph1"/>
        <w:jc w:val="center"/>
      </w:pPr>
      <w:r>
        <w:object w:dxaOrig="7036" w:dyaOrig="3241">
          <v:shape id="_x0000_i1060" type="#_x0000_t75" style="width:247.5pt;height:114.75pt" o:ole="">
            <v:imagedata r:id="rId86" o:title=""/>
          </v:shape>
          <o:OLEObject Type="Embed" ProgID="Visio.Drawing.15" ShapeID="_x0000_i1060" DrawAspect="Content" ObjectID="_1519182037" r:id="rId87"/>
        </w:object>
      </w:r>
    </w:p>
    <w:p w:rsidR="009E75A2" w:rsidRDefault="009E75A2" w:rsidP="00F228A1">
      <w:pPr>
        <w:pStyle w:val="als3"/>
      </w:pPr>
      <w:r>
        <w:lastRenderedPageBreak/>
        <w:t>Datastore ke proses 3.2</w:t>
      </w:r>
      <w:r>
        <w:tab/>
        <w:t>: baca data dari database barang, trxout, dan trxlog</w:t>
      </w:r>
    </w:p>
    <w:p w:rsidR="009E75A2" w:rsidRDefault="00656200" w:rsidP="00F228A1">
      <w:pPr>
        <w:pStyle w:val="als3"/>
      </w:pPr>
      <w:r>
        <w:t>Proses 3.2</w:t>
      </w:r>
      <w:r w:rsidR="009E75A2">
        <w:t xml:space="preserve"> ke entitas</w:t>
      </w:r>
      <w:r w:rsidR="009E75A2">
        <w:tab/>
        <w:t>:</w:t>
      </w:r>
      <w:r w:rsidR="009E75A2">
        <w:tab/>
        <w:t>menampilkan data list transaksi keluar kepada entitas.</w:t>
      </w:r>
    </w:p>
    <w:p w:rsidR="006F6FCE" w:rsidRDefault="006F6FCE" w:rsidP="00D74751">
      <w:pPr>
        <w:pStyle w:val="als1"/>
        <w:numPr>
          <w:ilvl w:val="0"/>
          <w:numId w:val="46"/>
        </w:numPr>
      </w:pPr>
      <w:r>
        <w:t xml:space="preserve">Bagan </w:t>
      </w:r>
      <w:r w:rsidR="00014C29">
        <w:t>Terstruktur Proses 3.3</w:t>
      </w:r>
    </w:p>
    <w:p w:rsidR="00D40F11" w:rsidRDefault="00D40F11" w:rsidP="00D40F11">
      <w:pPr>
        <w:pStyle w:val="Caption"/>
        <w:rPr>
          <w:noProof/>
          <w:lang w:val="en-US"/>
        </w:rPr>
      </w:pPr>
      <w:bookmarkStart w:id="80" w:name="_Toc445413842"/>
      <w:r>
        <w:t xml:space="preserve">Gambar </w:t>
      </w:r>
      <w:r>
        <w:fldChar w:fldCharType="begin"/>
      </w:r>
      <w:r>
        <w:instrText xml:space="preserve"> SEQ Gambar \* ARABIC </w:instrText>
      </w:r>
      <w:r>
        <w:fldChar w:fldCharType="separate"/>
      </w:r>
      <w:r w:rsidR="00E95F6B">
        <w:rPr>
          <w:noProof/>
        </w:rPr>
        <w:t>38</w:t>
      </w:r>
      <w:r>
        <w:fldChar w:fldCharType="end"/>
      </w:r>
      <w:r>
        <w:rPr>
          <w:lang w:val="en-US"/>
        </w:rPr>
        <w:t xml:space="preserve">. </w:t>
      </w:r>
      <w:r>
        <w:rPr>
          <w:noProof/>
          <w:lang w:val="en-US"/>
        </w:rPr>
        <w:t>Bagan Terstruktur Proses 3.3</w:t>
      </w:r>
      <w:bookmarkEnd w:id="80"/>
    </w:p>
    <w:p w:rsidR="00D40F11" w:rsidRDefault="00AE663E" w:rsidP="00312225">
      <w:pPr>
        <w:jc w:val="center"/>
      </w:pPr>
      <w:r>
        <w:object w:dxaOrig="5221" w:dyaOrig="3151">
          <v:shape id="_x0000_i1061" type="#_x0000_t75" style="width:200.25pt;height:120.75pt" o:ole="">
            <v:imagedata r:id="rId88" o:title=""/>
          </v:shape>
          <o:OLEObject Type="Embed" ProgID="Visio.Drawing.15" ShapeID="_x0000_i1061" DrawAspect="Content" ObjectID="_1519182038" r:id="rId89"/>
        </w:object>
      </w:r>
    </w:p>
    <w:p w:rsidR="00312225" w:rsidRDefault="00312225" w:rsidP="00312225">
      <w:pPr>
        <w:pStyle w:val="als3"/>
      </w:pPr>
      <w:r>
        <w:t>Datastore ke proses 3.3</w:t>
      </w:r>
      <w:r>
        <w:tab/>
        <w:t xml:space="preserve">: </w:t>
      </w:r>
      <w:r>
        <w:tab/>
        <w:t>membaca data trxout_temp untuk diolah oleh proses 2.3</w:t>
      </w:r>
    </w:p>
    <w:p w:rsidR="00312225" w:rsidRPr="00D40F11" w:rsidRDefault="00312225" w:rsidP="00312225">
      <w:pPr>
        <w:pStyle w:val="als3"/>
      </w:pPr>
      <w:r>
        <w:t>Proses 3.3 ke datastore</w:t>
      </w:r>
      <w:r>
        <w:tab/>
        <w:t>:</w:t>
      </w:r>
      <w:r>
        <w:tab/>
        <w:t>menyimpan hasil pengolahan proses 3.3 ke dalam database trxout dan trx_log, kemudian menghapus datastore trxout_temp.</w:t>
      </w:r>
    </w:p>
    <w:p w:rsidR="00A160EA" w:rsidRDefault="00A160EA" w:rsidP="00D74751">
      <w:pPr>
        <w:pStyle w:val="als1"/>
        <w:numPr>
          <w:ilvl w:val="0"/>
          <w:numId w:val="46"/>
        </w:numPr>
      </w:pPr>
      <w:r>
        <w:t>Bagan Terstruktur Proses 3.4</w:t>
      </w:r>
    </w:p>
    <w:p w:rsidR="00A160EA" w:rsidRDefault="00AE663E" w:rsidP="00AE663E">
      <w:pPr>
        <w:pStyle w:val="Caption"/>
      </w:pPr>
      <w:bookmarkStart w:id="81" w:name="_Toc445413843"/>
      <w:r>
        <w:t xml:space="preserve">Gambar </w:t>
      </w:r>
      <w:r>
        <w:fldChar w:fldCharType="begin"/>
      </w:r>
      <w:r>
        <w:instrText xml:space="preserve"> SEQ Gambar \* ARABIC </w:instrText>
      </w:r>
      <w:r>
        <w:fldChar w:fldCharType="separate"/>
      </w:r>
      <w:r w:rsidR="00E95F6B">
        <w:rPr>
          <w:noProof/>
        </w:rPr>
        <w:t>39</w:t>
      </w:r>
      <w:r>
        <w:fldChar w:fldCharType="end"/>
      </w:r>
      <w:r>
        <w:rPr>
          <w:lang w:val="en-US"/>
        </w:rPr>
        <w:t xml:space="preserve">. </w:t>
      </w:r>
      <w:r>
        <w:rPr>
          <w:noProof/>
          <w:lang w:val="en-US"/>
        </w:rPr>
        <w:t>Bagan Terstruktur Proses 3.4</w:t>
      </w:r>
      <w:bookmarkEnd w:id="81"/>
    </w:p>
    <w:p w:rsidR="00014C29" w:rsidRDefault="00347020" w:rsidP="00347020">
      <w:pPr>
        <w:pStyle w:val="als1"/>
        <w:numPr>
          <w:ilvl w:val="0"/>
          <w:numId w:val="0"/>
        </w:numPr>
        <w:ind w:left="360"/>
        <w:jc w:val="center"/>
      </w:pPr>
      <w:r>
        <w:object w:dxaOrig="3406" w:dyaOrig="3241">
          <v:shape id="_x0000_i1062" type="#_x0000_t75" style="width:138.75pt;height:132pt" o:ole="">
            <v:imagedata r:id="rId90" o:title=""/>
          </v:shape>
          <o:OLEObject Type="Embed" ProgID="Visio.Drawing.15" ShapeID="_x0000_i1062" DrawAspect="Content" ObjectID="_1519182039" r:id="rId91"/>
        </w:object>
      </w:r>
    </w:p>
    <w:p w:rsidR="00C470CA" w:rsidRDefault="00347020" w:rsidP="00F228A1">
      <w:pPr>
        <w:pStyle w:val="als3"/>
      </w:pPr>
      <w:r>
        <w:lastRenderedPageBreak/>
        <w:t>Datastore ke proses 3.4</w:t>
      </w:r>
      <w:r w:rsidR="00C470CA">
        <w:tab/>
        <w:t xml:space="preserve">: </w:t>
      </w:r>
      <w:r w:rsidR="00C470CA">
        <w:tab/>
        <w:t>membaca data trx</w:t>
      </w:r>
      <w:r>
        <w:t>out untuk diolah oleh proses 3.4</w:t>
      </w:r>
    </w:p>
    <w:p w:rsidR="00C470CA" w:rsidRDefault="00347020" w:rsidP="00F228A1">
      <w:pPr>
        <w:pStyle w:val="als3"/>
      </w:pPr>
      <w:r>
        <w:t>Proses 3.4</w:t>
      </w:r>
      <w:r w:rsidR="00C470CA">
        <w:t xml:space="preserve"> ke datastore</w:t>
      </w:r>
      <w:r w:rsidR="00C470CA">
        <w:tab/>
        <w:t>:</w:t>
      </w:r>
      <w:r w:rsidR="00C470CA">
        <w:tab/>
        <w:t>menyi</w:t>
      </w:r>
      <w:r>
        <w:t>mpan hasil pengolahan proses 3.4</w:t>
      </w:r>
      <w:r w:rsidR="00C470CA">
        <w:t xml:space="preserve"> ke dalam database stok.</w:t>
      </w:r>
    </w:p>
    <w:p w:rsidR="006F6FCE" w:rsidRDefault="006F6FCE" w:rsidP="00D74751">
      <w:pPr>
        <w:pStyle w:val="als1"/>
        <w:numPr>
          <w:ilvl w:val="0"/>
          <w:numId w:val="46"/>
        </w:numPr>
      </w:pPr>
      <w:r>
        <w:t xml:space="preserve">Bagan </w:t>
      </w:r>
      <w:r w:rsidR="009007DC">
        <w:t>Terstruktur Proses 4.1</w:t>
      </w:r>
    </w:p>
    <w:p w:rsidR="00722212" w:rsidRDefault="0017785D" w:rsidP="0017785D">
      <w:pPr>
        <w:pStyle w:val="Caption"/>
      </w:pPr>
      <w:bookmarkStart w:id="82" w:name="_Toc445413844"/>
      <w:r>
        <w:t xml:space="preserve">Gambar </w:t>
      </w:r>
      <w:r>
        <w:fldChar w:fldCharType="begin"/>
      </w:r>
      <w:r>
        <w:instrText xml:space="preserve"> SEQ Gambar \* ARABIC </w:instrText>
      </w:r>
      <w:r>
        <w:fldChar w:fldCharType="separate"/>
      </w:r>
      <w:r w:rsidR="00E95F6B">
        <w:rPr>
          <w:noProof/>
        </w:rPr>
        <w:t>40</w:t>
      </w:r>
      <w:r>
        <w:fldChar w:fldCharType="end"/>
      </w:r>
      <w:r>
        <w:rPr>
          <w:lang w:val="en-US"/>
        </w:rPr>
        <w:t xml:space="preserve">. </w:t>
      </w:r>
      <w:r>
        <w:rPr>
          <w:noProof/>
          <w:lang w:val="en-US"/>
        </w:rPr>
        <w:t>Bagan Terstruktur Proses 4.1</w:t>
      </w:r>
      <w:bookmarkEnd w:id="82"/>
    </w:p>
    <w:p w:rsidR="009007DC" w:rsidRDefault="008F3C6C" w:rsidP="008F3C6C">
      <w:pPr>
        <w:pStyle w:val="paragraph1"/>
        <w:jc w:val="center"/>
      </w:pPr>
      <w:r>
        <w:object w:dxaOrig="3555" w:dyaOrig="3241">
          <v:shape id="_x0000_i1063" type="#_x0000_t75" style="width:145.5pt;height:132.75pt" o:ole="">
            <v:imagedata r:id="rId92" o:title=""/>
          </v:shape>
          <o:OLEObject Type="Embed" ProgID="Visio.Drawing.15" ShapeID="_x0000_i1063" DrawAspect="Content" ObjectID="_1519182040" r:id="rId93"/>
        </w:object>
      </w:r>
    </w:p>
    <w:p w:rsidR="00CE4EA2" w:rsidRDefault="00CE4EA2" w:rsidP="00F228A1">
      <w:pPr>
        <w:pStyle w:val="als3"/>
      </w:pPr>
      <w:r>
        <w:t xml:space="preserve">Entitas </w:t>
      </w:r>
      <w:r w:rsidR="00D7250D">
        <w:t xml:space="preserve">ke proses </w:t>
      </w:r>
      <w:r>
        <w:t>4</w:t>
      </w:r>
      <w:r w:rsidR="00A65334">
        <w:t>.1</w:t>
      </w:r>
      <w:r w:rsidR="00D7250D">
        <w:tab/>
        <w:t xml:space="preserve">: </w:t>
      </w:r>
      <w:r>
        <w:t>memasukkan data barang yang di cari ke form cek stok</w:t>
      </w:r>
    </w:p>
    <w:p w:rsidR="00D7250D" w:rsidRDefault="00D7250D" w:rsidP="00F228A1">
      <w:pPr>
        <w:pStyle w:val="als3"/>
      </w:pPr>
      <w:r>
        <w:t>Pros</w:t>
      </w:r>
      <w:r w:rsidR="00CE4EA2">
        <w:t>es 4</w:t>
      </w:r>
      <w:r w:rsidR="00A65334">
        <w:t>.1</w:t>
      </w:r>
      <w:r>
        <w:t xml:space="preserve"> ke </w:t>
      </w:r>
      <w:r w:rsidR="00CE4EA2">
        <w:t>datastore</w:t>
      </w:r>
      <w:r>
        <w:tab/>
        <w:t>:</w:t>
      </w:r>
      <w:r w:rsidR="00CE4EA2">
        <w:tab/>
        <w:t>mencari data</w:t>
      </w:r>
      <w:r w:rsidR="006E7E1B">
        <w:t xml:space="preserve"> di database barang untuk di</w:t>
      </w:r>
      <w:r w:rsidR="00CE4EA2">
        <w:t>olah.</w:t>
      </w:r>
    </w:p>
    <w:p w:rsidR="006F6FCE" w:rsidRDefault="006F6FCE" w:rsidP="00D74751">
      <w:pPr>
        <w:pStyle w:val="als1"/>
        <w:numPr>
          <w:ilvl w:val="0"/>
          <w:numId w:val="46"/>
        </w:numPr>
      </w:pPr>
      <w:r>
        <w:t xml:space="preserve">Bagan Terstruktur Proses </w:t>
      </w:r>
      <w:r w:rsidR="009007DC">
        <w:t>4</w:t>
      </w:r>
      <w:r>
        <w:t>.2</w:t>
      </w:r>
    </w:p>
    <w:p w:rsidR="008F3C6C" w:rsidRDefault="008F3C6C" w:rsidP="008F3C6C">
      <w:pPr>
        <w:pStyle w:val="Caption"/>
      </w:pPr>
      <w:bookmarkStart w:id="83" w:name="_Toc445413845"/>
      <w:r>
        <w:t xml:space="preserve">Gambar </w:t>
      </w:r>
      <w:r>
        <w:fldChar w:fldCharType="begin"/>
      </w:r>
      <w:r>
        <w:instrText xml:space="preserve"> SEQ Gambar \* ARABIC </w:instrText>
      </w:r>
      <w:r>
        <w:fldChar w:fldCharType="separate"/>
      </w:r>
      <w:r w:rsidR="00E95F6B">
        <w:rPr>
          <w:noProof/>
        </w:rPr>
        <w:t>41</w:t>
      </w:r>
      <w:r>
        <w:fldChar w:fldCharType="end"/>
      </w:r>
      <w:r>
        <w:rPr>
          <w:lang w:val="en-US"/>
        </w:rPr>
        <w:t>. Bagan Terstruktur Proses 4.2</w:t>
      </w:r>
      <w:bookmarkEnd w:id="83"/>
    </w:p>
    <w:p w:rsidR="005A2363" w:rsidRDefault="008F3C6C" w:rsidP="00F228A1">
      <w:pPr>
        <w:pStyle w:val="als3"/>
      </w:pPr>
      <w:r>
        <w:object w:dxaOrig="10666" w:dyaOrig="3241">
          <v:shape id="_x0000_i1064" type="#_x0000_t75" style="width:383.25pt;height:117pt" o:ole="">
            <v:imagedata r:id="rId94" o:title=""/>
          </v:shape>
          <o:OLEObject Type="Embed" ProgID="Visio.Drawing.15" ShapeID="_x0000_i1064" DrawAspect="Content" ObjectID="_1519182041" r:id="rId95"/>
        </w:object>
      </w:r>
      <w:r w:rsidR="005A2363" w:rsidRPr="005A2363">
        <w:t xml:space="preserve"> </w:t>
      </w:r>
    </w:p>
    <w:p w:rsidR="005A2363" w:rsidRDefault="005A2363" w:rsidP="00F228A1">
      <w:pPr>
        <w:pStyle w:val="als3"/>
      </w:pPr>
      <w:r>
        <w:t>Datastore ke proses 4.2</w:t>
      </w:r>
      <w:r>
        <w:tab/>
        <w:t>:</w:t>
      </w:r>
      <w:r>
        <w:tab/>
        <w:t>baca data dari database barang, produk, kategori, vendor dan stok.</w:t>
      </w:r>
    </w:p>
    <w:p w:rsidR="009007DC" w:rsidRDefault="005A2363" w:rsidP="00F228A1">
      <w:pPr>
        <w:pStyle w:val="als3"/>
      </w:pPr>
      <w:r>
        <w:lastRenderedPageBreak/>
        <w:t>Proses 4.2 ke entitas</w:t>
      </w:r>
      <w:r>
        <w:tab/>
        <w:t>:</w:t>
      </w:r>
      <w:r>
        <w:tab/>
        <w:t>menampilkan data list stok barang kepada entitas.</w:t>
      </w:r>
    </w:p>
    <w:p w:rsidR="006F6FCE" w:rsidRDefault="006F6FCE" w:rsidP="00D74751">
      <w:pPr>
        <w:pStyle w:val="als1"/>
        <w:numPr>
          <w:ilvl w:val="0"/>
          <w:numId w:val="46"/>
        </w:numPr>
      </w:pPr>
      <w:r>
        <w:t xml:space="preserve">Bagan </w:t>
      </w:r>
      <w:r w:rsidR="009007DC">
        <w:t>Terstruktur Proses 5.1</w:t>
      </w:r>
    </w:p>
    <w:p w:rsidR="008F3C6C" w:rsidRDefault="008F3C6C" w:rsidP="008F3C6C">
      <w:pPr>
        <w:pStyle w:val="Caption"/>
      </w:pPr>
      <w:bookmarkStart w:id="84" w:name="_Toc445413846"/>
      <w:r>
        <w:t xml:space="preserve">Gambar </w:t>
      </w:r>
      <w:r>
        <w:fldChar w:fldCharType="begin"/>
      </w:r>
      <w:r>
        <w:instrText xml:space="preserve"> SEQ Gambar \* ARABIC </w:instrText>
      </w:r>
      <w:r>
        <w:fldChar w:fldCharType="separate"/>
      </w:r>
      <w:r w:rsidR="00E95F6B">
        <w:rPr>
          <w:noProof/>
        </w:rPr>
        <w:t>42</w:t>
      </w:r>
      <w:r>
        <w:fldChar w:fldCharType="end"/>
      </w:r>
      <w:r>
        <w:rPr>
          <w:lang w:val="en-US"/>
        </w:rPr>
        <w:t xml:space="preserve">. </w:t>
      </w:r>
      <w:r>
        <w:rPr>
          <w:noProof/>
          <w:lang w:val="en-US"/>
        </w:rPr>
        <w:t>Bagan Terstruktur Proses 5.1</w:t>
      </w:r>
      <w:bookmarkEnd w:id="84"/>
    </w:p>
    <w:p w:rsidR="009007DC" w:rsidRDefault="00E95F6B" w:rsidP="00E95F6B">
      <w:pPr>
        <w:pStyle w:val="paragraph1"/>
        <w:jc w:val="center"/>
      </w:pPr>
      <w:r>
        <w:object w:dxaOrig="3555" w:dyaOrig="3241">
          <v:shape id="_x0000_i1065" type="#_x0000_t75" style="width:148.5pt;height:135pt" o:ole="">
            <v:imagedata r:id="rId96" o:title=""/>
          </v:shape>
          <o:OLEObject Type="Embed" ProgID="Visio.Drawing.15" ShapeID="_x0000_i1065" DrawAspect="Content" ObjectID="_1519182042" r:id="rId97"/>
        </w:object>
      </w:r>
    </w:p>
    <w:p w:rsidR="00A65334" w:rsidRDefault="00A65334" w:rsidP="00F228A1">
      <w:pPr>
        <w:pStyle w:val="als3"/>
      </w:pPr>
      <w:r>
        <w:t xml:space="preserve">Entitas ke proses </w:t>
      </w:r>
      <w:r w:rsidR="00294985">
        <w:t>5.1</w:t>
      </w:r>
      <w:r>
        <w:tab/>
        <w:t>:</w:t>
      </w:r>
      <w:r w:rsidR="004C38B6">
        <w:tab/>
      </w:r>
      <w:r>
        <w:t xml:space="preserve">memasukkan data </w:t>
      </w:r>
      <w:r w:rsidR="00294985">
        <w:t xml:space="preserve">laporan </w:t>
      </w:r>
      <w:r>
        <w:t xml:space="preserve">barang yang di cari ke form </w:t>
      </w:r>
      <w:r w:rsidR="00294985">
        <w:t xml:space="preserve">laporan </w:t>
      </w:r>
      <w:r>
        <w:t>stok</w:t>
      </w:r>
    </w:p>
    <w:p w:rsidR="00A65334" w:rsidRDefault="00A65334" w:rsidP="00F228A1">
      <w:pPr>
        <w:pStyle w:val="als3"/>
      </w:pPr>
      <w:r>
        <w:t>Pros</w:t>
      </w:r>
      <w:r w:rsidR="00BD7DDB">
        <w:t>es 5.1</w:t>
      </w:r>
      <w:r>
        <w:t xml:space="preserve"> ke datastore</w:t>
      </w:r>
      <w:r>
        <w:tab/>
        <w:t>:</w:t>
      </w:r>
      <w:r>
        <w:tab/>
        <w:t>mencari data di database barang untuk diolah.</w:t>
      </w:r>
    </w:p>
    <w:p w:rsidR="00C5378C" w:rsidRDefault="00C5378C" w:rsidP="00D74751">
      <w:pPr>
        <w:pStyle w:val="als1"/>
        <w:numPr>
          <w:ilvl w:val="0"/>
          <w:numId w:val="46"/>
        </w:numPr>
      </w:pPr>
      <w:r>
        <w:t xml:space="preserve">Bagan Terstruktur Proses </w:t>
      </w:r>
      <w:r w:rsidR="009007DC">
        <w:t>5</w:t>
      </w:r>
      <w:r>
        <w:t>.2</w:t>
      </w:r>
    </w:p>
    <w:p w:rsidR="00E95F6B" w:rsidRDefault="00E95F6B" w:rsidP="00E95F6B">
      <w:pPr>
        <w:pStyle w:val="Caption"/>
      </w:pPr>
      <w:bookmarkStart w:id="85" w:name="_Toc445413847"/>
      <w:r>
        <w:t xml:space="preserve">Gambar </w:t>
      </w:r>
      <w:r>
        <w:fldChar w:fldCharType="begin"/>
      </w:r>
      <w:r>
        <w:instrText xml:space="preserve"> SEQ Gambar \* ARABIC </w:instrText>
      </w:r>
      <w:r>
        <w:fldChar w:fldCharType="separate"/>
      </w:r>
      <w:r>
        <w:rPr>
          <w:noProof/>
        </w:rPr>
        <w:t>43</w:t>
      </w:r>
      <w:r>
        <w:fldChar w:fldCharType="end"/>
      </w:r>
      <w:r>
        <w:rPr>
          <w:lang w:val="en-US"/>
        </w:rPr>
        <w:t xml:space="preserve">. </w:t>
      </w:r>
      <w:r>
        <w:rPr>
          <w:noProof/>
          <w:lang w:val="en-US"/>
        </w:rPr>
        <w:t>Bagan Terstruktur Proses 5.2</w:t>
      </w:r>
      <w:bookmarkEnd w:id="85"/>
    </w:p>
    <w:p w:rsidR="00E95F6B" w:rsidRDefault="00F80D47" w:rsidP="00F228A1">
      <w:pPr>
        <w:pStyle w:val="als3"/>
      </w:pPr>
      <w:r>
        <w:object w:dxaOrig="12480" w:dyaOrig="3241">
          <v:shape id="_x0000_i1066" type="#_x0000_t75" style="width:396pt;height:102.75pt" o:ole="">
            <v:imagedata r:id="rId98" o:title=""/>
          </v:shape>
          <o:OLEObject Type="Embed" ProgID="Visio.Drawing.15" ShapeID="_x0000_i1066" DrawAspect="Content" ObjectID="_1519182043" r:id="rId99"/>
        </w:object>
      </w:r>
    </w:p>
    <w:p w:rsidR="0065474E" w:rsidRDefault="0065474E" w:rsidP="00F228A1">
      <w:pPr>
        <w:pStyle w:val="als3"/>
      </w:pPr>
      <w:r>
        <w:t>Datastore ke proses 5.2</w:t>
      </w:r>
      <w:r>
        <w:tab/>
        <w:t>:</w:t>
      </w:r>
      <w:r>
        <w:tab/>
        <w:t>baca data dari database barang, produk, vendor, stok dan trxlog untuk diolah.</w:t>
      </w:r>
    </w:p>
    <w:p w:rsidR="0065474E" w:rsidRDefault="005B09E5" w:rsidP="00F228A1">
      <w:pPr>
        <w:pStyle w:val="als3"/>
      </w:pPr>
      <w:r>
        <w:lastRenderedPageBreak/>
        <w:t>Proses 5.2</w:t>
      </w:r>
      <w:r w:rsidR="0065474E">
        <w:t xml:space="preserve"> ke entitas</w:t>
      </w:r>
      <w:r w:rsidR="0065474E">
        <w:tab/>
        <w:t>:</w:t>
      </w:r>
      <w:r w:rsidR="0065474E">
        <w:tab/>
        <w:t xml:space="preserve">menampilkan data </w:t>
      </w:r>
      <w:r w:rsidR="00176044">
        <w:t>laporam stok untuk di cetak.</w:t>
      </w:r>
    </w:p>
    <w:p w:rsidR="00B332F3" w:rsidRDefault="00B332F3" w:rsidP="006302FA">
      <w:pPr>
        <w:pStyle w:val="Heading2"/>
        <w:numPr>
          <w:ilvl w:val="0"/>
          <w:numId w:val="3"/>
        </w:numPr>
      </w:pPr>
      <w:bookmarkStart w:id="86" w:name="_Toc445208018"/>
      <w:r>
        <w:t>Spesifikasi Modul Sistem yang Diusulkan</w:t>
      </w:r>
      <w:bookmarkEnd w:id="86"/>
    </w:p>
    <w:p w:rsidR="007C02FB" w:rsidRDefault="00FF28E3" w:rsidP="00D74751">
      <w:pPr>
        <w:pStyle w:val="als1"/>
        <w:numPr>
          <w:ilvl w:val="0"/>
          <w:numId w:val="47"/>
        </w:numPr>
      </w:pPr>
      <w:r>
        <w:t>Modul Cari Barang</w:t>
      </w:r>
    </w:p>
    <w:p w:rsidR="00FF28E3" w:rsidRDefault="00FF28E3" w:rsidP="00F228A1">
      <w:pPr>
        <w:pStyle w:val="als2"/>
      </w:pPr>
      <w:r>
        <w:t>Mulai</w:t>
      </w:r>
    </w:p>
    <w:p w:rsidR="0075312E" w:rsidRDefault="0075312E" w:rsidP="00F228A1">
      <w:pPr>
        <w:pStyle w:val="als4"/>
      </w:pPr>
      <w:r>
        <w:t>Masukkan kode barang atau nama barang yang dicari</w:t>
      </w:r>
    </w:p>
    <w:p w:rsidR="0075312E" w:rsidRDefault="0075312E" w:rsidP="00686D14">
      <w:pPr>
        <w:pStyle w:val="als4"/>
      </w:pPr>
      <w:r>
        <w:t>Kerjakan proses pencarian</w:t>
      </w:r>
    </w:p>
    <w:p w:rsidR="00E136A6" w:rsidRDefault="00E136A6" w:rsidP="00686D14">
      <w:pPr>
        <w:pStyle w:val="als4"/>
      </w:pPr>
      <w:r>
        <w:t>Cari ke data store barang</w:t>
      </w:r>
    </w:p>
    <w:p w:rsidR="00FF28E3" w:rsidRDefault="00FF28E3" w:rsidP="00686D14">
      <w:pPr>
        <w:pStyle w:val="als2"/>
      </w:pPr>
      <w:r>
        <w:t>Selesai</w:t>
      </w:r>
    </w:p>
    <w:p w:rsidR="00FF28E3" w:rsidRDefault="00FF28E3" w:rsidP="00D74751">
      <w:pPr>
        <w:pStyle w:val="als1"/>
        <w:numPr>
          <w:ilvl w:val="0"/>
          <w:numId w:val="47"/>
        </w:numPr>
      </w:pPr>
      <w:r>
        <w:t>Modul</w:t>
      </w:r>
      <w:r w:rsidR="00B5676B">
        <w:t xml:space="preserve"> List Barang</w:t>
      </w:r>
    </w:p>
    <w:p w:rsidR="004E7C31" w:rsidRDefault="004E7C31" w:rsidP="00686D14">
      <w:pPr>
        <w:pStyle w:val="als2"/>
      </w:pPr>
      <w:r>
        <w:t>Mulai</w:t>
      </w:r>
    </w:p>
    <w:p w:rsidR="00D80396" w:rsidRDefault="00F76DBD" w:rsidP="00F228A1">
      <w:pPr>
        <w:pStyle w:val="als4"/>
      </w:pPr>
      <w:r>
        <w:t xml:space="preserve">Cari sesuai nama barang atau kode barang </w:t>
      </w:r>
    </w:p>
    <w:p w:rsidR="00E136A6" w:rsidRDefault="00D80396" w:rsidP="00F228A1">
      <w:pPr>
        <w:pStyle w:val="als4"/>
      </w:pPr>
      <w:r>
        <w:t xml:space="preserve">Sesuaikan dengan </w:t>
      </w:r>
      <w:r w:rsidR="00F76DBD">
        <w:t>datastore</w:t>
      </w:r>
      <w:r>
        <w:t xml:space="preserve"> barang</w:t>
      </w:r>
    </w:p>
    <w:p w:rsidR="00D80396" w:rsidRDefault="00D80396" w:rsidP="00F228A1">
      <w:pPr>
        <w:pStyle w:val="als4"/>
      </w:pPr>
      <w:r>
        <w:t>Sesuaikan dengan datastore produk</w:t>
      </w:r>
    </w:p>
    <w:p w:rsidR="00D80396" w:rsidRDefault="00D80396" w:rsidP="00F228A1">
      <w:pPr>
        <w:pStyle w:val="als4"/>
      </w:pPr>
      <w:r>
        <w:t>Sesuaikan dengan datastore tipe</w:t>
      </w:r>
    </w:p>
    <w:p w:rsidR="00D80396" w:rsidRDefault="00D80396" w:rsidP="00F228A1">
      <w:pPr>
        <w:pStyle w:val="als4"/>
      </w:pPr>
      <w:r>
        <w:t>Sesuaikan dengan datastore vendor</w:t>
      </w:r>
    </w:p>
    <w:p w:rsidR="00F76DBD" w:rsidRDefault="00F76DBD" w:rsidP="00F228A1">
      <w:pPr>
        <w:pStyle w:val="als4"/>
      </w:pPr>
      <w:r>
        <w:t xml:space="preserve">Tampilkan ke </w:t>
      </w:r>
      <w:r w:rsidR="00D80396">
        <w:t>List Barang</w:t>
      </w:r>
    </w:p>
    <w:p w:rsidR="004E7C31" w:rsidRDefault="004E7C31" w:rsidP="00686D14">
      <w:pPr>
        <w:pStyle w:val="als2"/>
      </w:pPr>
      <w:r>
        <w:t>Selesai</w:t>
      </w:r>
    </w:p>
    <w:p w:rsidR="00B5676B" w:rsidRDefault="00B5676B" w:rsidP="00D74751">
      <w:pPr>
        <w:pStyle w:val="als1"/>
        <w:numPr>
          <w:ilvl w:val="0"/>
          <w:numId w:val="47"/>
        </w:numPr>
      </w:pPr>
      <w:r>
        <w:t>Modul Form Buat Barang</w:t>
      </w:r>
    </w:p>
    <w:p w:rsidR="004E7C31" w:rsidRDefault="004E7C31" w:rsidP="00686D14">
      <w:pPr>
        <w:pStyle w:val="als2"/>
      </w:pPr>
      <w:r>
        <w:t>Mulai</w:t>
      </w:r>
    </w:p>
    <w:p w:rsidR="004C0FD5" w:rsidRDefault="00142BC6" w:rsidP="00F228A1">
      <w:pPr>
        <w:pStyle w:val="als4"/>
      </w:pPr>
      <w:r>
        <w:t xml:space="preserve">Masukkan </w:t>
      </w:r>
      <w:r w:rsidR="00D34A32">
        <w:t>data-data barang</w:t>
      </w:r>
    </w:p>
    <w:p w:rsidR="00D34A32" w:rsidRDefault="00D34A32" w:rsidP="00F228A1">
      <w:pPr>
        <w:pStyle w:val="als4"/>
      </w:pPr>
      <w:r>
        <w:t>Pilih inisial barang sesuai datastore barang_init</w:t>
      </w:r>
    </w:p>
    <w:p w:rsidR="00D34A32" w:rsidRDefault="00D34A32" w:rsidP="00F228A1">
      <w:pPr>
        <w:pStyle w:val="als4"/>
      </w:pPr>
      <w:r>
        <w:t>Pilih produk sesuai datastore produk</w:t>
      </w:r>
    </w:p>
    <w:p w:rsidR="00D34A32" w:rsidRDefault="00D34A32" w:rsidP="00F228A1">
      <w:pPr>
        <w:pStyle w:val="als4"/>
      </w:pPr>
      <w:r>
        <w:lastRenderedPageBreak/>
        <w:t>Pilih tipe sesuai datastore kategori</w:t>
      </w:r>
    </w:p>
    <w:p w:rsidR="00D34A32" w:rsidRDefault="00D34A32" w:rsidP="00F228A1">
      <w:pPr>
        <w:pStyle w:val="als4"/>
      </w:pPr>
      <w:r>
        <w:t>Pilih vendor sesuai data store vendor</w:t>
      </w:r>
    </w:p>
    <w:p w:rsidR="00142BC6" w:rsidRDefault="00D34A32" w:rsidP="00F228A1">
      <w:pPr>
        <w:pStyle w:val="als4"/>
      </w:pPr>
      <w:r>
        <w:t>Buat kode barang</w:t>
      </w:r>
    </w:p>
    <w:p w:rsidR="00D34A32" w:rsidRDefault="00D34A32" w:rsidP="00F228A1">
      <w:pPr>
        <w:pStyle w:val="als4"/>
      </w:pPr>
      <w:r>
        <w:t>Simpan ke datastoe barang</w:t>
      </w:r>
    </w:p>
    <w:p w:rsidR="004E7C31" w:rsidRDefault="004E7C31" w:rsidP="00686D14">
      <w:pPr>
        <w:pStyle w:val="als2"/>
      </w:pPr>
      <w:r>
        <w:t>Selesai</w:t>
      </w:r>
    </w:p>
    <w:p w:rsidR="00B5676B" w:rsidRDefault="00B5676B" w:rsidP="00D74751">
      <w:pPr>
        <w:pStyle w:val="als1"/>
        <w:numPr>
          <w:ilvl w:val="0"/>
          <w:numId w:val="47"/>
        </w:numPr>
      </w:pPr>
      <w:r>
        <w:t>Modul List Produk</w:t>
      </w:r>
    </w:p>
    <w:p w:rsidR="00E17085" w:rsidRDefault="00E17085" w:rsidP="009D527C">
      <w:pPr>
        <w:pStyle w:val="als2"/>
      </w:pPr>
      <w:r>
        <w:t>Mulai</w:t>
      </w:r>
    </w:p>
    <w:p w:rsidR="00A96344" w:rsidRDefault="00C82A38" w:rsidP="00F228A1">
      <w:pPr>
        <w:pStyle w:val="als4"/>
      </w:pPr>
      <w:r>
        <w:t xml:space="preserve">Baca datastore </w:t>
      </w:r>
      <w:r w:rsidR="000C40AC">
        <w:t>produk</w:t>
      </w:r>
    </w:p>
    <w:p w:rsidR="00C82A38" w:rsidRDefault="000C40AC" w:rsidP="00F228A1">
      <w:pPr>
        <w:pStyle w:val="als4"/>
      </w:pPr>
      <w:r>
        <w:t>Tampilkan ke List Produk</w:t>
      </w:r>
    </w:p>
    <w:p w:rsidR="00E17085" w:rsidRDefault="00E17085" w:rsidP="009D527C">
      <w:pPr>
        <w:pStyle w:val="als2"/>
      </w:pPr>
      <w:r>
        <w:t>Selesai</w:t>
      </w:r>
    </w:p>
    <w:p w:rsidR="00B5676B" w:rsidRDefault="00B5676B" w:rsidP="00D74751">
      <w:pPr>
        <w:pStyle w:val="als1"/>
        <w:numPr>
          <w:ilvl w:val="0"/>
          <w:numId w:val="47"/>
        </w:numPr>
      </w:pPr>
      <w:r>
        <w:t>Modul Form Kategori Produk</w:t>
      </w:r>
    </w:p>
    <w:p w:rsidR="0090158C" w:rsidRDefault="0090158C" w:rsidP="009D527C">
      <w:pPr>
        <w:pStyle w:val="als2"/>
      </w:pPr>
      <w:r>
        <w:t>Mulai</w:t>
      </w:r>
    </w:p>
    <w:p w:rsidR="009C3E39" w:rsidRDefault="009C3E39" w:rsidP="00F228A1">
      <w:pPr>
        <w:pStyle w:val="als4"/>
      </w:pPr>
      <w:r>
        <w:t>Masukkan data nama produk dan deskrips</w:t>
      </w:r>
      <w:r w:rsidR="008748C3">
        <w:t>i</w:t>
      </w:r>
      <w:r>
        <w:t>nya</w:t>
      </w:r>
    </w:p>
    <w:p w:rsidR="009C3E39" w:rsidRDefault="009C3E39" w:rsidP="00F228A1">
      <w:pPr>
        <w:pStyle w:val="als4"/>
      </w:pPr>
      <w:r>
        <w:t>Simpan ke datastore produk</w:t>
      </w:r>
    </w:p>
    <w:p w:rsidR="0090158C" w:rsidRDefault="0090158C" w:rsidP="009D527C">
      <w:pPr>
        <w:pStyle w:val="als2"/>
      </w:pPr>
      <w:r>
        <w:t>Selesai</w:t>
      </w:r>
    </w:p>
    <w:p w:rsidR="00B5676B" w:rsidRDefault="00B5676B" w:rsidP="00D74751">
      <w:pPr>
        <w:pStyle w:val="als1"/>
        <w:numPr>
          <w:ilvl w:val="0"/>
          <w:numId w:val="47"/>
        </w:numPr>
      </w:pPr>
      <w:r>
        <w:t>Modul List Kategori Tipe</w:t>
      </w:r>
    </w:p>
    <w:p w:rsidR="0090158C" w:rsidRDefault="0090158C" w:rsidP="009D527C">
      <w:pPr>
        <w:pStyle w:val="als2"/>
      </w:pPr>
      <w:r>
        <w:t>Mulai</w:t>
      </w:r>
    </w:p>
    <w:p w:rsidR="002F4A11" w:rsidRDefault="002F4A11" w:rsidP="00F228A1">
      <w:pPr>
        <w:pStyle w:val="als4"/>
      </w:pPr>
      <w:r>
        <w:t>Baca datastore kategori</w:t>
      </w:r>
    </w:p>
    <w:p w:rsidR="002F4A11" w:rsidRDefault="002F4A11" w:rsidP="00F228A1">
      <w:pPr>
        <w:pStyle w:val="als4"/>
      </w:pPr>
      <w:r>
        <w:t>Tampilkan ke List Kategori Tipe</w:t>
      </w:r>
    </w:p>
    <w:p w:rsidR="0090158C" w:rsidRDefault="0090158C" w:rsidP="009D527C">
      <w:pPr>
        <w:pStyle w:val="als2"/>
      </w:pPr>
      <w:r>
        <w:t>Selesai</w:t>
      </w:r>
    </w:p>
    <w:p w:rsidR="00B5676B" w:rsidRDefault="00B5676B" w:rsidP="00D74751">
      <w:pPr>
        <w:pStyle w:val="als1"/>
        <w:numPr>
          <w:ilvl w:val="0"/>
          <w:numId w:val="47"/>
        </w:numPr>
      </w:pPr>
      <w:r>
        <w:t>Modul Form Kategori Tipe</w:t>
      </w:r>
    </w:p>
    <w:p w:rsidR="00224BDE" w:rsidRDefault="00224BDE" w:rsidP="009D527C">
      <w:pPr>
        <w:pStyle w:val="als2"/>
      </w:pPr>
      <w:r>
        <w:t>Mulai</w:t>
      </w:r>
    </w:p>
    <w:p w:rsidR="008748C3" w:rsidRDefault="008748C3" w:rsidP="00F228A1">
      <w:pPr>
        <w:pStyle w:val="als4"/>
      </w:pPr>
      <w:r>
        <w:t>Masukkan data nama tipe dan deskripsinya</w:t>
      </w:r>
    </w:p>
    <w:p w:rsidR="008748C3" w:rsidRDefault="008748C3" w:rsidP="00F228A1">
      <w:pPr>
        <w:pStyle w:val="als4"/>
      </w:pPr>
      <w:r>
        <w:lastRenderedPageBreak/>
        <w:t>Simpan ke datastore kategori</w:t>
      </w:r>
    </w:p>
    <w:p w:rsidR="00224BDE" w:rsidRDefault="00224BDE" w:rsidP="009D527C">
      <w:pPr>
        <w:pStyle w:val="als2"/>
      </w:pPr>
      <w:r>
        <w:t>Selesai</w:t>
      </w:r>
    </w:p>
    <w:p w:rsidR="00B5676B" w:rsidRDefault="00B5676B" w:rsidP="00D74751">
      <w:pPr>
        <w:pStyle w:val="als1"/>
        <w:numPr>
          <w:ilvl w:val="0"/>
          <w:numId w:val="47"/>
        </w:numPr>
      </w:pPr>
      <w:r>
        <w:t>Modul List Vendor</w:t>
      </w:r>
    </w:p>
    <w:p w:rsidR="00E37B09" w:rsidRDefault="00E37B09" w:rsidP="009D527C">
      <w:pPr>
        <w:pStyle w:val="als2"/>
      </w:pPr>
      <w:r>
        <w:t>Mulai</w:t>
      </w:r>
    </w:p>
    <w:p w:rsidR="00A70F1D" w:rsidRDefault="00A70F1D" w:rsidP="00F228A1">
      <w:pPr>
        <w:pStyle w:val="als4"/>
      </w:pPr>
      <w:r>
        <w:t>Baca datastore vendor</w:t>
      </w:r>
    </w:p>
    <w:p w:rsidR="00A70F1D" w:rsidRDefault="00A70F1D" w:rsidP="00F228A1">
      <w:pPr>
        <w:pStyle w:val="als4"/>
      </w:pPr>
      <w:r>
        <w:t>Tampilkan ke List Vendor</w:t>
      </w:r>
    </w:p>
    <w:p w:rsidR="00E37B09" w:rsidRDefault="00E37B09" w:rsidP="009D527C">
      <w:pPr>
        <w:pStyle w:val="als2"/>
      </w:pPr>
      <w:r>
        <w:t>Selesai</w:t>
      </w:r>
    </w:p>
    <w:p w:rsidR="00B5676B" w:rsidRDefault="00B5676B" w:rsidP="00D74751">
      <w:pPr>
        <w:pStyle w:val="als1"/>
        <w:numPr>
          <w:ilvl w:val="0"/>
          <w:numId w:val="47"/>
        </w:numPr>
      </w:pPr>
      <w:r>
        <w:t>Modul Form Vendor</w:t>
      </w:r>
    </w:p>
    <w:p w:rsidR="00E37B09" w:rsidRDefault="00E37B09" w:rsidP="009D527C">
      <w:pPr>
        <w:pStyle w:val="als2"/>
      </w:pPr>
      <w:r>
        <w:t>Mulai</w:t>
      </w:r>
    </w:p>
    <w:p w:rsidR="008748C3" w:rsidRDefault="008748C3" w:rsidP="00F228A1">
      <w:pPr>
        <w:pStyle w:val="als4"/>
      </w:pPr>
      <w:r>
        <w:t>Masukkan data dari vendor, nama, phone, email, alamat.</w:t>
      </w:r>
    </w:p>
    <w:p w:rsidR="008748C3" w:rsidRDefault="008748C3" w:rsidP="00F228A1">
      <w:pPr>
        <w:pStyle w:val="als4"/>
      </w:pPr>
      <w:r>
        <w:t>Simpan ke datastore vendor</w:t>
      </w:r>
    </w:p>
    <w:p w:rsidR="00E37B09" w:rsidRDefault="00E37B09" w:rsidP="009D527C">
      <w:pPr>
        <w:pStyle w:val="als2"/>
      </w:pPr>
      <w:r>
        <w:t>Selesai</w:t>
      </w:r>
    </w:p>
    <w:p w:rsidR="00B5676B" w:rsidRDefault="00B5676B" w:rsidP="00D74751">
      <w:pPr>
        <w:pStyle w:val="als1"/>
        <w:numPr>
          <w:ilvl w:val="0"/>
          <w:numId w:val="47"/>
        </w:numPr>
      </w:pPr>
      <w:r>
        <w:t>Modul List Inisial Barang</w:t>
      </w:r>
    </w:p>
    <w:p w:rsidR="00E37B09" w:rsidRDefault="00E37B09" w:rsidP="009D527C">
      <w:pPr>
        <w:pStyle w:val="als2"/>
      </w:pPr>
      <w:r>
        <w:t>Mulai</w:t>
      </w:r>
    </w:p>
    <w:p w:rsidR="00A70F1D" w:rsidRDefault="00A70F1D" w:rsidP="00F228A1">
      <w:pPr>
        <w:pStyle w:val="als4"/>
      </w:pPr>
      <w:r>
        <w:t>Baca datastore barang_init</w:t>
      </w:r>
    </w:p>
    <w:p w:rsidR="00A70F1D" w:rsidRDefault="00A70F1D" w:rsidP="00F228A1">
      <w:pPr>
        <w:pStyle w:val="als4"/>
      </w:pPr>
      <w:r>
        <w:t>Tampilkan ke List Inisial Barang</w:t>
      </w:r>
    </w:p>
    <w:p w:rsidR="00E37B09" w:rsidRDefault="00E37B09" w:rsidP="009D527C">
      <w:pPr>
        <w:pStyle w:val="als2"/>
      </w:pPr>
      <w:r>
        <w:t>Selesai</w:t>
      </w:r>
    </w:p>
    <w:p w:rsidR="00B5676B" w:rsidRDefault="00B5676B" w:rsidP="00D74751">
      <w:pPr>
        <w:pStyle w:val="als1"/>
        <w:numPr>
          <w:ilvl w:val="0"/>
          <w:numId w:val="47"/>
        </w:numPr>
      </w:pPr>
      <w:r>
        <w:t>Modul Form Insial Barang</w:t>
      </w:r>
    </w:p>
    <w:p w:rsidR="00E37B09" w:rsidRDefault="00E37B09" w:rsidP="009D527C">
      <w:pPr>
        <w:pStyle w:val="als2"/>
      </w:pPr>
      <w:r>
        <w:t>Mulai</w:t>
      </w:r>
    </w:p>
    <w:p w:rsidR="00A70F1D" w:rsidRDefault="00A70F1D" w:rsidP="00F228A1">
      <w:pPr>
        <w:pStyle w:val="als4"/>
      </w:pPr>
      <w:r>
        <w:t>Masukkan data nama inisial dan deskripsnya</w:t>
      </w:r>
    </w:p>
    <w:p w:rsidR="00A70F1D" w:rsidRDefault="00A70F1D" w:rsidP="00F228A1">
      <w:pPr>
        <w:pStyle w:val="als4"/>
      </w:pPr>
      <w:r>
        <w:t>Simpan ke datastore barang_init</w:t>
      </w:r>
    </w:p>
    <w:p w:rsidR="00E37B09" w:rsidRDefault="00E37B09" w:rsidP="009D527C">
      <w:pPr>
        <w:pStyle w:val="als2"/>
      </w:pPr>
      <w:r>
        <w:t>Selesai</w:t>
      </w:r>
    </w:p>
    <w:p w:rsidR="009D527C" w:rsidRDefault="009D527C" w:rsidP="009D527C">
      <w:pPr>
        <w:pStyle w:val="als2"/>
      </w:pPr>
    </w:p>
    <w:p w:rsidR="00B5676B" w:rsidRDefault="00802487" w:rsidP="00D74751">
      <w:pPr>
        <w:pStyle w:val="als1"/>
        <w:numPr>
          <w:ilvl w:val="0"/>
          <w:numId w:val="47"/>
        </w:numPr>
      </w:pPr>
      <w:r>
        <w:lastRenderedPageBreak/>
        <w:t>Modul Form Transaksi Masuk</w:t>
      </w:r>
    </w:p>
    <w:p w:rsidR="00E37B09" w:rsidRDefault="00E37B09" w:rsidP="009D527C">
      <w:pPr>
        <w:pStyle w:val="als2"/>
      </w:pPr>
      <w:r>
        <w:t>Mulai</w:t>
      </w:r>
    </w:p>
    <w:p w:rsidR="009E643E" w:rsidRDefault="009E643E" w:rsidP="00F228A1">
      <w:pPr>
        <w:pStyle w:val="als4"/>
      </w:pPr>
      <w:r>
        <w:t>Masukkan data kode_barang dan jumlahnya</w:t>
      </w:r>
    </w:p>
    <w:p w:rsidR="009E643E" w:rsidRDefault="009E643E" w:rsidP="00F228A1">
      <w:pPr>
        <w:pStyle w:val="als4"/>
      </w:pPr>
      <w:r>
        <w:t xml:space="preserve">Pilih kategori transaksi masuk </w:t>
      </w:r>
      <w:r w:rsidR="00655EA7">
        <w:t>sesuai</w:t>
      </w:r>
      <w:r>
        <w:t xml:space="preserve"> datastore kategori_trxin</w:t>
      </w:r>
    </w:p>
    <w:p w:rsidR="009E643E" w:rsidRDefault="009E643E" w:rsidP="00F228A1">
      <w:pPr>
        <w:pStyle w:val="als4"/>
      </w:pPr>
      <w:r>
        <w:t>Buat No transaksi</w:t>
      </w:r>
      <w:r w:rsidR="00655EA7">
        <w:t xml:space="preserve"> masuk</w:t>
      </w:r>
    </w:p>
    <w:p w:rsidR="009E643E" w:rsidRDefault="00234A18" w:rsidP="00F228A1">
      <w:pPr>
        <w:pStyle w:val="als4"/>
      </w:pPr>
      <w:r>
        <w:t>Simpan ke datastore trxin_temp</w:t>
      </w:r>
    </w:p>
    <w:p w:rsidR="00E37B09" w:rsidRDefault="00E37B09" w:rsidP="009D527C">
      <w:pPr>
        <w:pStyle w:val="als2"/>
      </w:pPr>
      <w:r>
        <w:t>Selesai</w:t>
      </w:r>
    </w:p>
    <w:p w:rsidR="00802487" w:rsidRDefault="00802487" w:rsidP="00D74751">
      <w:pPr>
        <w:pStyle w:val="als1"/>
        <w:numPr>
          <w:ilvl w:val="0"/>
          <w:numId w:val="47"/>
        </w:numPr>
      </w:pPr>
      <w:r>
        <w:t>Modul List Transaksi Masuk</w:t>
      </w:r>
    </w:p>
    <w:p w:rsidR="00E37B09" w:rsidRDefault="00E37B09" w:rsidP="009D527C">
      <w:pPr>
        <w:pStyle w:val="als2"/>
      </w:pPr>
      <w:r>
        <w:t>Mulai</w:t>
      </w:r>
    </w:p>
    <w:p w:rsidR="00512A4C" w:rsidRDefault="00512A4C" w:rsidP="00F228A1">
      <w:pPr>
        <w:pStyle w:val="als4"/>
      </w:pPr>
      <w:r>
        <w:t>Baca datastore trxin</w:t>
      </w:r>
    </w:p>
    <w:p w:rsidR="00512A4C" w:rsidRDefault="00512A4C" w:rsidP="00F228A1">
      <w:pPr>
        <w:pStyle w:val="als4"/>
      </w:pPr>
      <w:r>
        <w:t>Sesuaikan datastore barang</w:t>
      </w:r>
    </w:p>
    <w:p w:rsidR="00512A4C" w:rsidRDefault="00512A4C" w:rsidP="00F228A1">
      <w:pPr>
        <w:pStyle w:val="als4"/>
      </w:pPr>
      <w:r>
        <w:t>Sesuaikan datastore trxlog</w:t>
      </w:r>
    </w:p>
    <w:p w:rsidR="00512A4C" w:rsidRDefault="00512A4C" w:rsidP="00F228A1">
      <w:pPr>
        <w:pStyle w:val="als4"/>
      </w:pPr>
      <w:r>
        <w:t>Tampilkan ke List Transaksi Masuk</w:t>
      </w:r>
    </w:p>
    <w:p w:rsidR="00E37B09" w:rsidRDefault="00E37B09" w:rsidP="009D527C">
      <w:pPr>
        <w:pStyle w:val="als2"/>
      </w:pPr>
      <w:r>
        <w:t>Selesai</w:t>
      </w:r>
    </w:p>
    <w:p w:rsidR="000452B9" w:rsidRDefault="00234A18" w:rsidP="00D74751">
      <w:pPr>
        <w:pStyle w:val="als1"/>
        <w:numPr>
          <w:ilvl w:val="0"/>
          <w:numId w:val="47"/>
        </w:numPr>
      </w:pPr>
      <w:r>
        <w:t>Modul Temporari Trxin</w:t>
      </w:r>
    </w:p>
    <w:p w:rsidR="00234A18" w:rsidRDefault="00234A18" w:rsidP="00234A18">
      <w:pPr>
        <w:pStyle w:val="als2"/>
      </w:pPr>
      <w:r>
        <w:t>Mulai</w:t>
      </w:r>
    </w:p>
    <w:p w:rsidR="00234A18" w:rsidRDefault="00234A18" w:rsidP="00234A18">
      <w:pPr>
        <w:pStyle w:val="als4"/>
      </w:pPr>
      <w:r>
        <w:t>Baca datastor trxin_temp</w:t>
      </w:r>
    </w:p>
    <w:p w:rsidR="00234A18" w:rsidRDefault="00234A18" w:rsidP="00234A18">
      <w:pPr>
        <w:pStyle w:val="als4"/>
      </w:pPr>
      <w:r>
        <w:t>Buat no transaksi</w:t>
      </w:r>
    </w:p>
    <w:p w:rsidR="00234A18" w:rsidRDefault="00234A18" w:rsidP="00234A18">
      <w:pPr>
        <w:pStyle w:val="als4"/>
      </w:pPr>
      <w:r>
        <w:t>Simpan di datastore trxlog</w:t>
      </w:r>
    </w:p>
    <w:p w:rsidR="00234A18" w:rsidRDefault="00234A18" w:rsidP="00234A18">
      <w:pPr>
        <w:pStyle w:val="als4"/>
      </w:pPr>
      <w:r>
        <w:t>Simpan transaksi detail di datastore trxin</w:t>
      </w:r>
    </w:p>
    <w:p w:rsidR="00234A18" w:rsidRDefault="00234A18" w:rsidP="00234A18">
      <w:pPr>
        <w:pStyle w:val="als2"/>
      </w:pPr>
      <w:r>
        <w:t>Selesai</w:t>
      </w:r>
    </w:p>
    <w:p w:rsidR="00802487" w:rsidRDefault="0098617F" w:rsidP="00D74751">
      <w:pPr>
        <w:pStyle w:val="als1"/>
        <w:numPr>
          <w:ilvl w:val="0"/>
          <w:numId w:val="47"/>
        </w:numPr>
      </w:pPr>
      <w:r>
        <w:t xml:space="preserve">Modul </w:t>
      </w:r>
      <w:r w:rsidR="003310E6">
        <w:t>Update Stok In</w:t>
      </w:r>
    </w:p>
    <w:p w:rsidR="00E37B09" w:rsidRDefault="00E37B09" w:rsidP="009D527C">
      <w:pPr>
        <w:pStyle w:val="als2"/>
      </w:pPr>
      <w:r>
        <w:t>Mulai</w:t>
      </w:r>
    </w:p>
    <w:p w:rsidR="00286BC1" w:rsidRDefault="00286BC1" w:rsidP="00F228A1">
      <w:pPr>
        <w:pStyle w:val="als4"/>
      </w:pPr>
      <w:r>
        <w:lastRenderedPageBreak/>
        <w:t>Baca datastore trxin yang barusaja masuk</w:t>
      </w:r>
    </w:p>
    <w:p w:rsidR="00286BC1" w:rsidRDefault="00286BC1" w:rsidP="00F228A1">
      <w:pPr>
        <w:pStyle w:val="als4"/>
      </w:pPr>
      <w:r>
        <w:t xml:space="preserve">Update </w:t>
      </w:r>
      <w:r w:rsidR="00BE5207">
        <w:t xml:space="preserve">tambah </w:t>
      </w:r>
      <w:r>
        <w:t>data stok sesu</w:t>
      </w:r>
      <w:r w:rsidR="00BE5207">
        <w:t>ai</w:t>
      </w:r>
      <w:r>
        <w:t xml:space="preserve"> kode_barang dan jumlah trxin</w:t>
      </w:r>
    </w:p>
    <w:p w:rsidR="00E37B09" w:rsidRDefault="00E37B09" w:rsidP="009D527C">
      <w:pPr>
        <w:pStyle w:val="als2"/>
      </w:pPr>
      <w:r>
        <w:t>Selesai</w:t>
      </w:r>
    </w:p>
    <w:p w:rsidR="003310E6" w:rsidRDefault="003310E6" w:rsidP="00D74751">
      <w:pPr>
        <w:pStyle w:val="als1"/>
        <w:numPr>
          <w:ilvl w:val="0"/>
          <w:numId w:val="47"/>
        </w:numPr>
      </w:pPr>
      <w:r>
        <w:t>Modul Form Transaksi Out</w:t>
      </w:r>
    </w:p>
    <w:p w:rsidR="00A756CE" w:rsidRDefault="00A756CE" w:rsidP="009D527C">
      <w:pPr>
        <w:pStyle w:val="als2"/>
      </w:pPr>
      <w:r>
        <w:t>Mulai</w:t>
      </w:r>
    </w:p>
    <w:p w:rsidR="00655EA7" w:rsidRDefault="00655EA7" w:rsidP="00F228A1">
      <w:pPr>
        <w:pStyle w:val="als4"/>
      </w:pPr>
      <w:r>
        <w:t>Masukkan data kode_barang dan jumlahnya</w:t>
      </w:r>
    </w:p>
    <w:p w:rsidR="00655EA7" w:rsidRDefault="00655EA7" w:rsidP="00F228A1">
      <w:pPr>
        <w:pStyle w:val="als4"/>
      </w:pPr>
      <w:r>
        <w:t>Pilih kategori transaksi keluar sesuai datastore kategori_trxout</w:t>
      </w:r>
    </w:p>
    <w:p w:rsidR="00655EA7" w:rsidRDefault="00655EA7" w:rsidP="00F228A1">
      <w:pPr>
        <w:pStyle w:val="als4"/>
      </w:pPr>
      <w:r>
        <w:t>Buat No transaksi keluar</w:t>
      </w:r>
    </w:p>
    <w:p w:rsidR="00655EA7" w:rsidRDefault="00655EA7" w:rsidP="00F228A1">
      <w:pPr>
        <w:pStyle w:val="als4"/>
      </w:pPr>
      <w:r>
        <w:t>Simpan ke datastore trxout</w:t>
      </w:r>
      <w:r w:rsidR="00B035A9">
        <w:t>_temp</w:t>
      </w:r>
    </w:p>
    <w:p w:rsidR="00A756CE" w:rsidRDefault="00A756CE" w:rsidP="009D527C">
      <w:pPr>
        <w:pStyle w:val="als2"/>
      </w:pPr>
      <w:r>
        <w:t>Selesai</w:t>
      </w:r>
    </w:p>
    <w:p w:rsidR="003310E6" w:rsidRDefault="003310E6" w:rsidP="00D74751">
      <w:pPr>
        <w:pStyle w:val="als1"/>
        <w:numPr>
          <w:ilvl w:val="0"/>
          <w:numId w:val="47"/>
        </w:numPr>
      </w:pPr>
      <w:r>
        <w:t>Modul List Transaksi Out</w:t>
      </w:r>
    </w:p>
    <w:p w:rsidR="00A756CE" w:rsidRDefault="00A756CE" w:rsidP="009D527C">
      <w:pPr>
        <w:pStyle w:val="als2"/>
      </w:pPr>
      <w:r>
        <w:t>Mulai</w:t>
      </w:r>
    </w:p>
    <w:p w:rsidR="00DD572E" w:rsidRDefault="00DD572E" w:rsidP="00F228A1">
      <w:pPr>
        <w:pStyle w:val="als4"/>
      </w:pPr>
      <w:r>
        <w:t>Baca datastore trxout</w:t>
      </w:r>
    </w:p>
    <w:p w:rsidR="00DD572E" w:rsidRDefault="00DD572E" w:rsidP="00F228A1">
      <w:pPr>
        <w:pStyle w:val="als4"/>
      </w:pPr>
      <w:r>
        <w:t>Sesuaikan datastore barang</w:t>
      </w:r>
    </w:p>
    <w:p w:rsidR="00DD572E" w:rsidRDefault="00DD572E" w:rsidP="00F228A1">
      <w:pPr>
        <w:pStyle w:val="als4"/>
      </w:pPr>
      <w:r>
        <w:t>Sesuaikan datastore trxlog</w:t>
      </w:r>
    </w:p>
    <w:p w:rsidR="00DD572E" w:rsidRDefault="00DD572E" w:rsidP="00F228A1">
      <w:pPr>
        <w:pStyle w:val="als4"/>
      </w:pPr>
      <w:r>
        <w:t>Tampilkan ke List Transaksi Keluar</w:t>
      </w:r>
    </w:p>
    <w:p w:rsidR="00A756CE" w:rsidRDefault="00A756CE" w:rsidP="006053B8">
      <w:pPr>
        <w:pStyle w:val="als2"/>
      </w:pPr>
      <w:r>
        <w:t>Selesai</w:t>
      </w:r>
    </w:p>
    <w:p w:rsidR="00173EB9" w:rsidRDefault="00173EB9" w:rsidP="00173EB9">
      <w:pPr>
        <w:pStyle w:val="als1"/>
        <w:numPr>
          <w:ilvl w:val="0"/>
          <w:numId w:val="47"/>
        </w:numPr>
      </w:pPr>
      <w:r>
        <w:t xml:space="preserve">Modul </w:t>
      </w:r>
      <w:r w:rsidR="00B035A9">
        <w:t>Temporari Trxout</w:t>
      </w:r>
    </w:p>
    <w:p w:rsidR="00173EB9" w:rsidRDefault="00173EB9" w:rsidP="00173EB9">
      <w:pPr>
        <w:pStyle w:val="als2"/>
      </w:pPr>
      <w:r>
        <w:t>Mulai</w:t>
      </w:r>
    </w:p>
    <w:p w:rsidR="00173EB9" w:rsidRDefault="00173EB9" w:rsidP="00173EB9">
      <w:pPr>
        <w:pStyle w:val="als4"/>
      </w:pPr>
      <w:r>
        <w:t>Baca datastor trxin_temp</w:t>
      </w:r>
    </w:p>
    <w:p w:rsidR="00173EB9" w:rsidRDefault="00173EB9" w:rsidP="00173EB9">
      <w:pPr>
        <w:pStyle w:val="als4"/>
      </w:pPr>
      <w:r>
        <w:t>Buat no transaksi</w:t>
      </w:r>
    </w:p>
    <w:p w:rsidR="00173EB9" w:rsidRDefault="00173EB9" w:rsidP="00173EB9">
      <w:pPr>
        <w:pStyle w:val="als4"/>
      </w:pPr>
      <w:r>
        <w:t>Simpan di datastore trxlog</w:t>
      </w:r>
    </w:p>
    <w:p w:rsidR="00173EB9" w:rsidRDefault="00173EB9" w:rsidP="00173EB9">
      <w:pPr>
        <w:pStyle w:val="als4"/>
      </w:pPr>
      <w:r>
        <w:t xml:space="preserve">Simpan transaksi detail di datastore </w:t>
      </w:r>
      <w:r w:rsidR="00343B0B">
        <w:t>trxout</w:t>
      </w:r>
    </w:p>
    <w:p w:rsidR="00173EB9" w:rsidRDefault="00173EB9" w:rsidP="00173EB9">
      <w:pPr>
        <w:pStyle w:val="als2"/>
      </w:pPr>
      <w:r>
        <w:lastRenderedPageBreak/>
        <w:t>Selesai</w:t>
      </w:r>
    </w:p>
    <w:p w:rsidR="003310E6" w:rsidRDefault="003310E6" w:rsidP="00D74751">
      <w:pPr>
        <w:pStyle w:val="als1"/>
        <w:numPr>
          <w:ilvl w:val="0"/>
          <w:numId w:val="47"/>
        </w:numPr>
      </w:pPr>
      <w:r>
        <w:t>Modul Update Stok Out</w:t>
      </w:r>
    </w:p>
    <w:p w:rsidR="00A756CE" w:rsidRDefault="00A756CE" w:rsidP="006053B8">
      <w:pPr>
        <w:pStyle w:val="als2"/>
      </w:pPr>
      <w:r>
        <w:t>Mulai</w:t>
      </w:r>
    </w:p>
    <w:p w:rsidR="00BE5207" w:rsidRDefault="00BE5207" w:rsidP="00F228A1">
      <w:pPr>
        <w:pStyle w:val="als4"/>
      </w:pPr>
      <w:r>
        <w:t>Baca datastore trxout yang barusaja masuk</w:t>
      </w:r>
    </w:p>
    <w:p w:rsidR="00BE5207" w:rsidRDefault="00BE5207" w:rsidP="00F228A1">
      <w:pPr>
        <w:pStyle w:val="als4"/>
      </w:pPr>
      <w:r>
        <w:t>Update kuran data stok sesuai kode_barang dan jumlah trxout</w:t>
      </w:r>
    </w:p>
    <w:p w:rsidR="00A756CE" w:rsidRDefault="00A756CE" w:rsidP="006053B8">
      <w:pPr>
        <w:pStyle w:val="als2"/>
      </w:pPr>
      <w:r>
        <w:t>Selesai</w:t>
      </w:r>
    </w:p>
    <w:p w:rsidR="00717B24" w:rsidRDefault="00717B24" w:rsidP="00D74751">
      <w:pPr>
        <w:pStyle w:val="als1"/>
        <w:numPr>
          <w:ilvl w:val="0"/>
          <w:numId w:val="47"/>
        </w:numPr>
      </w:pPr>
      <w:r>
        <w:t>Modul Form Cek Stok Barang</w:t>
      </w:r>
    </w:p>
    <w:p w:rsidR="00242D78" w:rsidRDefault="00242D78" w:rsidP="006053B8">
      <w:pPr>
        <w:pStyle w:val="als2"/>
      </w:pPr>
      <w:r>
        <w:t>Mulai</w:t>
      </w:r>
    </w:p>
    <w:p w:rsidR="00C14A79" w:rsidRDefault="009A387B" w:rsidP="00F228A1">
      <w:pPr>
        <w:pStyle w:val="als4"/>
      </w:pPr>
      <w:r>
        <w:t>Masukkan kode_barang atau nama barang yang akan dicek stoknya</w:t>
      </w:r>
    </w:p>
    <w:p w:rsidR="009A387B" w:rsidRDefault="009A387B" w:rsidP="00F228A1">
      <w:pPr>
        <w:pStyle w:val="als4"/>
      </w:pPr>
      <w:r>
        <w:t>Kirim untuk melakukan pemrosesan pencarian</w:t>
      </w:r>
    </w:p>
    <w:p w:rsidR="009A387B" w:rsidRDefault="009A387B" w:rsidP="00F228A1">
      <w:pPr>
        <w:pStyle w:val="als4"/>
      </w:pPr>
      <w:r>
        <w:t>Cari ke datastore barang</w:t>
      </w:r>
    </w:p>
    <w:p w:rsidR="00242D78" w:rsidRDefault="00242D78" w:rsidP="006053B8">
      <w:pPr>
        <w:pStyle w:val="als2"/>
      </w:pPr>
      <w:r>
        <w:t>Selesai</w:t>
      </w:r>
    </w:p>
    <w:p w:rsidR="00717B24" w:rsidRDefault="00717B24" w:rsidP="00D74751">
      <w:pPr>
        <w:pStyle w:val="als1"/>
        <w:numPr>
          <w:ilvl w:val="0"/>
          <w:numId w:val="47"/>
        </w:numPr>
      </w:pPr>
      <w:r>
        <w:t>Modul List Cek Stok Barang</w:t>
      </w:r>
    </w:p>
    <w:p w:rsidR="00242D78" w:rsidRDefault="00242D78" w:rsidP="006053B8">
      <w:pPr>
        <w:pStyle w:val="als2"/>
      </w:pPr>
      <w:r>
        <w:t>Mulai</w:t>
      </w:r>
    </w:p>
    <w:p w:rsidR="00CA79DF" w:rsidRDefault="00CA79DF" w:rsidP="00F228A1">
      <w:pPr>
        <w:pStyle w:val="als4"/>
      </w:pPr>
      <w:r>
        <w:t>Baca datastore barang sesuai dengan input yang dicari</w:t>
      </w:r>
    </w:p>
    <w:p w:rsidR="00CA79DF" w:rsidRDefault="00CA79DF" w:rsidP="00F228A1">
      <w:pPr>
        <w:pStyle w:val="als4"/>
      </w:pPr>
      <w:r>
        <w:t>Sesuaikan dengan datastore stoke</w:t>
      </w:r>
    </w:p>
    <w:p w:rsidR="00CA79DF" w:rsidRDefault="00CA79DF" w:rsidP="00F228A1">
      <w:pPr>
        <w:pStyle w:val="als4"/>
      </w:pPr>
      <w:r>
        <w:t>Tampilkan hasil pencarian ke List cek Stok Barang</w:t>
      </w:r>
    </w:p>
    <w:p w:rsidR="00242D78" w:rsidRDefault="00242D78" w:rsidP="006053B8">
      <w:pPr>
        <w:pStyle w:val="als2"/>
      </w:pPr>
      <w:r>
        <w:t>Selesai</w:t>
      </w:r>
    </w:p>
    <w:p w:rsidR="00717B24" w:rsidRDefault="00717B24" w:rsidP="00D74751">
      <w:pPr>
        <w:pStyle w:val="als1"/>
        <w:numPr>
          <w:ilvl w:val="0"/>
          <w:numId w:val="47"/>
        </w:numPr>
      </w:pPr>
      <w:r>
        <w:t>Modul Form Laporan Stok</w:t>
      </w:r>
    </w:p>
    <w:p w:rsidR="00242D78" w:rsidRDefault="00242D78" w:rsidP="006053B8">
      <w:pPr>
        <w:pStyle w:val="als2"/>
      </w:pPr>
      <w:r>
        <w:t>Mulai</w:t>
      </w:r>
    </w:p>
    <w:p w:rsidR="00455340" w:rsidRDefault="00455340" w:rsidP="00F228A1">
      <w:pPr>
        <w:pStyle w:val="als4"/>
      </w:pPr>
      <w:r w:rsidRPr="00455340">
        <w:t>Masukkan</w:t>
      </w:r>
      <w:r>
        <w:t xml:space="preserve"> kode_barang atau nama_barang di datastore barang</w:t>
      </w:r>
    </w:p>
    <w:p w:rsidR="00455340" w:rsidRDefault="00455340" w:rsidP="00F228A1">
      <w:pPr>
        <w:pStyle w:val="als4"/>
      </w:pPr>
      <w:r>
        <w:t xml:space="preserve">Sesuaikan dengan data stok </w:t>
      </w:r>
    </w:p>
    <w:p w:rsidR="00455340" w:rsidRDefault="00455340" w:rsidP="00F228A1">
      <w:pPr>
        <w:pStyle w:val="als4"/>
      </w:pPr>
      <w:r>
        <w:t>Kirim untuk melakukan pemrosesan pencarian laporan</w:t>
      </w:r>
    </w:p>
    <w:p w:rsidR="00242D78" w:rsidRDefault="00242D78" w:rsidP="006053B8">
      <w:pPr>
        <w:pStyle w:val="als2"/>
      </w:pPr>
      <w:r>
        <w:lastRenderedPageBreak/>
        <w:t>Selesai</w:t>
      </w:r>
    </w:p>
    <w:p w:rsidR="00717B24" w:rsidRDefault="00717B24" w:rsidP="00D74751">
      <w:pPr>
        <w:pStyle w:val="als1"/>
        <w:numPr>
          <w:ilvl w:val="0"/>
          <w:numId w:val="47"/>
        </w:numPr>
      </w:pPr>
      <w:r>
        <w:t>Modul Laporan Stok</w:t>
      </w:r>
    </w:p>
    <w:p w:rsidR="00242D78" w:rsidRDefault="00242D78" w:rsidP="006053B8">
      <w:pPr>
        <w:pStyle w:val="als2"/>
      </w:pPr>
      <w:r>
        <w:t>Mulai</w:t>
      </w:r>
    </w:p>
    <w:p w:rsidR="00BA3DE9" w:rsidRDefault="00BA3DE9" w:rsidP="00F228A1">
      <w:pPr>
        <w:pStyle w:val="als4"/>
      </w:pPr>
      <w:r>
        <w:t>Cari datastore barang sesuai dengan kode_barang atau nama_barang</w:t>
      </w:r>
    </w:p>
    <w:p w:rsidR="00BA3DE9" w:rsidRDefault="00BA3DE9" w:rsidP="00F228A1">
      <w:pPr>
        <w:pStyle w:val="als4"/>
      </w:pPr>
      <w:r>
        <w:t>Sesuaikan dengan jumlah di datastore stok</w:t>
      </w:r>
    </w:p>
    <w:p w:rsidR="00BA3DE9" w:rsidRDefault="00BA3DE9" w:rsidP="00F228A1">
      <w:pPr>
        <w:pStyle w:val="als4"/>
      </w:pPr>
      <w:r>
        <w:t>Tampilkan ke laporan stok untuk di cetak</w:t>
      </w:r>
    </w:p>
    <w:p w:rsidR="00242D78" w:rsidRDefault="00242D78" w:rsidP="006053B8">
      <w:pPr>
        <w:pStyle w:val="als2"/>
      </w:pPr>
      <w:r>
        <w:t>Selesai</w:t>
      </w:r>
    </w:p>
    <w:p w:rsidR="00B332F3" w:rsidRDefault="00B332F3" w:rsidP="006302FA">
      <w:pPr>
        <w:pStyle w:val="Heading2"/>
        <w:numPr>
          <w:ilvl w:val="0"/>
          <w:numId w:val="3"/>
        </w:numPr>
      </w:pPr>
      <w:bookmarkStart w:id="87" w:name="_Toc445208019"/>
      <w:r>
        <w:t>Rancangan Basis Data Sistem yang Diusulkan</w:t>
      </w:r>
      <w:bookmarkEnd w:id="87"/>
    </w:p>
    <w:p w:rsidR="007E5AB3" w:rsidRDefault="002E5502" w:rsidP="00D74751">
      <w:pPr>
        <w:pStyle w:val="Heading3"/>
        <w:numPr>
          <w:ilvl w:val="0"/>
          <w:numId w:val="48"/>
        </w:numPr>
        <w:rPr>
          <w:lang w:val="en-US"/>
        </w:rPr>
      </w:pPr>
      <w:r w:rsidRPr="002E5502">
        <w:rPr>
          <w:lang w:val="en-US"/>
        </w:rPr>
        <w:t>Normalisasi</w:t>
      </w:r>
    </w:p>
    <w:p w:rsidR="00292D41" w:rsidRDefault="00292D41" w:rsidP="00292D41">
      <w:pPr>
        <w:pStyle w:val="Heading4"/>
      </w:pPr>
      <w:r>
        <w:t>Unnormalisasi</w:t>
      </w:r>
    </w:p>
    <w:p w:rsidR="00185DF4" w:rsidRDefault="00185DF4" w:rsidP="001D7EAB">
      <w:pPr>
        <w:pStyle w:val="parhead4"/>
      </w:pPr>
      <w:r>
        <w:t>Dari diagram alur data yang dibuat, maka penulis dapat membuat bentuk unnormal dari basis data sebagai berikut:</w:t>
      </w:r>
    </w:p>
    <w:tbl>
      <w:tblPr>
        <w:tblStyle w:val="TableGrid"/>
        <w:tblW w:w="0" w:type="auto"/>
        <w:tblInd w:w="1134" w:type="dxa"/>
        <w:tblLook w:val="04A0" w:firstRow="1" w:lastRow="0" w:firstColumn="1" w:lastColumn="0" w:noHBand="0" w:noVBand="1"/>
      </w:tblPr>
      <w:tblGrid>
        <w:gridCol w:w="2268"/>
        <w:gridCol w:w="3415"/>
      </w:tblGrid>
      <w:tr w:rsidR="000602C8" w:rsidTr="0054714B">
        <w:tc>
          <w:tcPr>
            <w:tcW w:w="2268" w:type="dxa"/>
            <w:vMerge w:val="restart"/>
          </w:tcPr>
          <w:p w:rsidR="000602C8" w:rsidRDefault="0054714B" w:rsidP="000602C8">
            <w:pPr>
              <w:pStyle w:val="parhead4"/>
              <w:spacing w:line="240" w:lineRule="auto"/>
              <w:ind w:left="0" w:firstLine="0"/>
            </w:pPr>
            <w:r>
              <w:t>@</w:t>
            </w:r>
            <w:r w:rsidR="000602C8">
              <w:t>produk</w:t>
            </w:r>
          </w:p>
        </w:tc>
        <w:tc>
          <w:tcPr>
            <w:tcW w:w="3415" w:type="dxa"/>
          </w:tcPr>
          <w:p w:rsidR="000602C8" w:rsidRDefault="000602C8" w:rsidP="000602C8">
            <w:pPr>
              <w:pStyle w:val="parhead4"/>
              <w:spacing w:line="240" w:lineRule="auto"/>
              <w:ind w:left="0" w:firstLine="0"/>
            </w:pPr>
            <w:r>
              <w:t>Id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kategori</w:t>
            </w:r>
          </w:p>
        </w:tc>
        <w:tc>
          <w:tcPr>
            <w:tcW w:w="3415" w:type="dxa"/>
          </w:tcPr>
          <w:p w:rsidR="000602C8" w:rsidRDefault="000602C8" w:rsidP="000602C8">
            <w:pPr>
              <w:pStyle w:val="parhead4"/>
              <w:spacing w:line="240" w:lineRule="auto"/>
              <w:ind w:left="0" w:firstLine="0"/>
            </w:pPr>
            <w:r>
              <w:t>Id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e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vendor</w:t>
            </w:r>
          </w:p>
        </w:tc>
        <w:tc>
          <w:tcPr>
            <w:tcW w:w="3415" w:type="dxa"/>
          </w:tcPr>
          <w:p w:rsidR="000602C8" w:rsidRDefault="000602C8" w:rsidP="000602C8">
            <w:pPr>
              <w:pStyle w:val="parhead4"/>
              <w:spacing w:line="240" w:lineRule="auto"/>
              <w:ind w:left="0" w:firstLine="0"/>
            </w:pPr>
            <w:r>
              <w:t>Id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Phon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Alama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Email</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barang_init</w:t>
            </w:r>
          </w:p>
        </w:tc>
        <w:tc>
          <w:tcPr>
            <w:tcW w:w="3415" w:type="dxa"/>
          </w:tcPr>
          <w:p w:rsidR="000602C8" w:rsidRDefault="000602C8" w:rsidP="000602C8">
            <w:pPr>
              <w:pStyle w:val="parhead4"/>
              <w:spacing w:line="240" w:lineRule="auto"/>
              <w:ind w:left="0" w:firstLine="0"/>
            </w:pPr>
            <w:r>
              <w:t>Id_ini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init</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54714B" w:rsidP="000602C8">
            <w:pPr>
              <w:pStyle w:val="parhead4"/>
              <w:spacing w:line="240" w:lineRule="auto"/>
              <w:ind w:left="0" w:firstLine="0"/>
            </w:pPr>
            <w:r>
              <w:t>Kode</w:t>
            </w:r>
            <w:r w:rsidR="00205E93">
              <w:t>_init</w:t>
            </w:r>
          </w:p>
        </w:tc>
      </w:tr>
      <w:tr w:rsidR="000602C8" w:rsidTr="0054714B">
        <w:tc>
          <w:tcPr>
            <w:tcW w:w="2268" w:type="dxa"/>
            <w:vMerge w:val="restart"/>
          </w:tcPr>
          <w:p w:rsidR="000602C8" w:rsidRDefault="0054714B" w:rsidP="000602C8">
            <w:pPr>
              <w:pStyle w:val="parhead4"/>
              <w:spacing w:line="240" w:lineRule="auto"/>
              <w:ind w:left="0" w:firstLine="0"/>
            </w:pPr>
            <w:r>
              <w:t>@</w:t>
            </w:r>
            <w:r w:rsidR="000602C8">
              <w:t>barang</w:t>
            </w:r>
          </w:p>
        </w:tc>
        <w:tc>
          <w:tcPr>
            <w:tcW w:w="3415" w:type="dxa"/>
          </w:tcPr>
          <w:p w:rsidR="000602C8" w:rsidRDefault="000602C8" w:rsidP="000602C8">
            <w:pPr>
              <w:pStyle w:val="parhead4"/>
              <w:spacing w:line="240" w:lineRule="auto"/>
              <w:ind w:left="0" w:firstLine="0"/>
            </w:pPr>
            <w:r>
              <w:t>Id_barang</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Kode_barang</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Nama_barang</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Harga_barang</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pn</w:t>
            </w:r>
          </w:p>
        </w:tc>
      </w:tr>
      <w:tr w:rsidR="00205E93" w:rsidTr="0054714B">
        <w:tc>
          <w:tcPr>
            <w:tcW w:w="2268" w:type="dxa"/>
            <w:vMerge/>
          </w:tcPr>
          <w:p w:rsidR="00205E93" w:rsidRDefault="00205E93" w:rsidP="000602C8">
            <w:pPr>
              <w:pStyle w:val="parhead4"/>
              <w:spacing w:line="240" w:lineRule="auto"/>
              <w:ind w:left="0" w:firstLine="0"/>
            </w:pPr>
          </w:p>
        </w:tc>
        <w:tc>
          <w:tcPr>
            <w:tcW w:w="3415" w:type="dxa"/>
          </w:tcPr>
          <w:p w:rsidR="00205E93" w:rsidRDefault="00205E93" w:rsidP="000602C8">
            <w:pPr>
              <w:pStyle w:val="parhead4"/>
              <w:spacing w:line="240" w:lineRule="auto"/>
              <w:ind w:left="0" w:firstLine="0"/>
            </w:pPr>
            <w:r>
              <w:t>nama_produk</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tipe</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Nama_vendor</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Desc_barang</w:t>
            </w:r>
          </w:p>
        </w:tc>
      </w:tr>
      <w:tr w:rsidR="000602C8" w:rsidTr="0054714B">
        <w:tc>
          <w:tcPr>
            <w:tcW w:w="2268" w:type="dxa"/>
            <w:vMerge/>
          </w:tcPr>
          <w:p w:rsidR="000602C8" w:rsidRDefault="000602C8" w:rsidP="000602C8">
            <w:pPr>
              <w:pStyle w:val="parhead4"/>
              <w:spacing w:line="240" w:lineRule="auto"/>
              <w:ind w:left="0" w:firstLine="0"/>
            </w:pPr>
          </w:p>
        </w:tc>
        <w:tc>
          <w:tcPr>
            <w:tcW w:w="3415" w:type="dxa"/>
          </w:tcPr>
          <w:p w:rsidR="000602C8" w:rsidRDefault="000602C8" w:rsidP="000602C8">
            <w:pPr>
              <w:pStyle w:val="parhead4"/>
              <w:spacing w:line="240" w:lineRule="auto"/>
              <w:ind w:left="0" w:firstLine="0"/>
            </w:pPr>
            <w:r>
              <w:t xml:space="preserve">Ket </w:t>
            </w:r>
          </w:p>
        </w:tc>
      </w:tr>
      <w:tr w:rsidR="00DF13E0" w:rsidTr="0054714B">
        <w:tc>
          <w:tcPr>
            <w:tcW w:w="2268" w:type="dxa"/>
            <w:vMerge w:val="restart"/>
          </w:tcPr>
          <w:p w:rsidR="00DF13E0" w:rsidRDefault="00DF13E0" w:rsidP="000602C8">
            <w:pPr>
              <w:pStyle w:val="parhead4"/>
              <w:spacing w:line="240" w:lineRule="auto"/>
              <w:ind w:left="0" w:firstLine="0"/>
            </w:pPr>
            <w:r>
              <w:t>@temporari_trxin</w:t>
            </w:r>
          </w:p>
        </w:tc>
        <w:tc>
          <w:tcPr>
            <w:tcW w:w="3415" w:type="dxa"/>
          </w:tcPr>
          <w:p w:rsidR="00DF13E0" w:rsidRDefault="00DF13E0" w:rsidP="000602C8">
            <w:pPr>
              <w:pStyle w:val="parhead4"/>
              <w:spacing w:line="240" w:lineRule="auto"/>
              <w:ind w:left="0" w:firstLine="0"/>
            </w:pPr>
            <w:r>
              <w:t>Id_temp_in</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Tgl_trxin</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Kode_barang</w:t>
            </w:r>
          </w:p>
        </w:tc>
      </w:tr>
      <w:tr w:rsidR="00DF13E0" w:rsidTr="0054714B">
        <w:tc>
          <w:tcPr>
            <w:tcW w:w="2268" w:type="dxa"/>
            <w:vMerge/>
          </w:tcPr>
          <w:p w:rsidR="00DF13E0" w:rsidRDefault="00DF13E0" w:rsidP="000602C8">
            <w:pPr>
              <w:pStyle w:val="parhead4"/>
              <w:spacing w:line="240" w:lineRule="auto"/>
              <w:ind w:left="0" w:firstLine="0"/>
            </w:pPr>
          </w:p>
        </w:tc>
        <w:tc>
          <w:tcPr>
            <w:tcW w:w="3415" w:type="dxa"/>
          </w:tcPr>
          <w:p w:rsidR="00DF13E0" w:rsidRDefault="00DF13E0" w:rsidP="000602C8">
            <w:pPr>
              <w:pStyle w:val="parhead4"/>
              <w:spacing w:line="240" w:lineRule="auto"/>
              <w:ind w:left="0" w:firstLine="0"/>
            </w:pPr>
            <w:r>
              <w:t>Jml_trxin</w:t>
            </w:r>
          </w:p>
        </w:tc>
      </w:tr>
      <w:tr w:rsidR="000865F4" w:rsidTr="0054714B">
        <w:tc>
          <w:tcPr>
            <w:tcW w:w="2268" w:type="dxa"/>
            <w:vMerge w:val="restart"/>
          </w:tcPr>
          <w:p w:rsidR="000865F4" w:rsidRDefault="000865F4" w:rsidP="005615DB">
            <w:pPr>
              <w:pStyle w:val="parhead4"/>
              <w:spacing w:line="240" w:lineRule="auto"/>
              <w:ind w:left="0" w:firstLine="0"/>
            </w:pPr>
            <w:r>
              <w:t>@temporari_trxout</w:t>
            </w:r>
          </w:p>
        </w:tc>
        <w:tc>
          <w:tcPr>
            <w:tcW w:w="3415" w:type="dxa"/>
          </w:tcPr>
          <w:p w:rsidR="000865F4" w:rsidRDefault="000865F4" w:rsidP="005615DB">
            <w:pPr>
              <w:pStyle w:val="parhead4"/>
              <w:spacing w:line="240" w:lineRule="auto"/>
              <w:ind w:left="0" w:firstLine="0"/>
            </w:pPr>
            <w:r>
              <w:t>Id_temp_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Tgl_trx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Kode_barang</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Jml_trxout</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ama_user</w:t>
            </w:r>
          </w:p>
        </w:tc>
      </w:tr>
      <w:tr w:rsidR="000865F4" w:rsidTr="0054714B">
        <w:tc>
          <w:tcPr>
            <w:tcW w:w="2268" w:type="dxa"/>
            <w:vMerge w:val="restart"/>
          </w:tcPr>
          <w:p w:rsidR="000865F4" w:rsidRDefault="000865F4" w:rsidP="005615DB">
            <w:pPr>
              <w:pStyle w:val="parhead4"/>
              <w:spacing w:line="240" w:lineRule="auto"/>
              <w:ind w:left="0" w:firstLine="0"/>
            </w:pPr>
            <w:r>
              <w:t>@trxlog</w:t>
            </w:r>
          </w:p>
        </w:tc>
        <w:tc>
          <w:tcPr>
            <w:tcW w:w="3415" w:type="dxa"/>
          </w:tcPr>
          <w:p w:rsidR="000865F4" w:rsidRDefault="000865F4" w:rsidP="005615DB">
            <w:pPr>
              <w:pStyle w:val="parhead4"/>
              <w:spacing w:line="240" w:lineRule="auto"/>
              <w:ind w:left="0" w:firstLine="0"/>
            </w:pPr>
            <w:r>
              <w:t>Id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o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Tgl_trx</w:t>
            </w:r>
          </w:p>
        </w:tc>
      </w:tr>
      <w:tr w:rsidR="000865F4" w:rsidTr="0054714B">
        <w:tc>
          <w:tcPr>
            <w:tcW w:w="2268" w:type="dxa"/>
            <w:vMerge/>
          </w:tcPr>
          <w:p w:rsidR="000865F4" w:rsidRDefault="000865F4" w:rsidP="005615DB">
            <w:pPr>
              <w:pStyle w:val="parhead4"/>
              <w:spacing w:line="240" w:lineRule="auto"/>
              <w:ind w:left="0" w:firstLine="0"/>
            </w:pPr>
          </w:p>
        </w:tc>
        <w:tc>
          <w:tcPr>
            <w:tcW w:w="3415" w:type="dxa"/>
          </w:tcPr>
          <w:p w:rsidR="000865F4" w:rsidRDefault="000865F4" w:rsidP="005615DB">
            <w:pPr>
              <w:pStyle w:val="parhead4"/>
              <w:spacing w:line="240" w:lineRule="auto"/>
              <w:ind w:left="0" w:firstLine="0"/>
            </w:pPr>
            <w:r>
              <w:t>Nama_user</w:t>
            </w:r>
          </w:p>
        </w:tc>
      </w:tr>
      <w:tr w:rsidR="005615DB" w:rsidTr="0054714B">
        <w:tc>
          <w:tcPr>
            <w:tcW w:w="2268" w:type="dxa"/>
            <w:vMerge w:val="restart"/>
          </w:tcPr>
          <w:p w:rsidR="005615DB" w:rsidRDefault="005615DB" w:rsidP="005615DB">
            <w:pPr>
              <w:pStyle w:val="parhead4"/>
              <w:spacing w:line="240" w:lineRule="auto"/>
              <w:ind w:left="0" w:firstLine="0"/>
            </w:pPr>
            <w:r>
              <w:t>@Kategori_trxin</w:t>
            </w:r>
          </w:p>
        </w:tc>
        <w:tc>
          <w:tcPr>
            <w:tcW w:w="3415" w:type="dxa"/>
          </w:tcPr>
          <w:p w:rsidR="005615DB" w:rsidRDefault="005615DB" w:rsidP="005615DB">
            <w:pPr>
              <w:pStyle w:val="parhead4"/>
              <w:spacing w:line="240" w:lineRule="auto"/>
              <w:ind w:left="0" w:firstLine="0"/>
            </w:pPr>
            <w:r>
              <w:t>Id_cat_trxin</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0865F4">
            <w:pPr>
              <w:pStyle w:val="parhead4"/>
              <w:spacing w:line="240" w:lineRule="auto"/>
              <w:ind w:left="0" w:firstLine="0"/>
            </w:pPr>
            <w:r>
              <w:t>Nama</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DF13E0" w:rsidP="005615DB">
            <w:pPr>
              <w:pStyle w:val="parhead4"/>
              <w:spacing w:line="240" w:lineRule="auto"/>
              <w:ind w:left="0" w:firstLine="0"/>
            </w:pPr>
            <w:r>
              <w:t xml:space="preserve">Kode </w:t>
            </w:r>
          </w:p>
        </w:tc>
      </w:tr>
      <w:tr w:rsidR="005615DB" w:rsidTr="0054714B">
        <w:tc>
          <w:tcPr>
            <w:tcW w:w="2268" w:type="dxa"/>
            <w:vMerge w:val="restart"/>
          </w:tcPr>
          <w:p w:rsidR="005615DB" w:rsidRDefault="005615DB" w:rsidP="005615DB">
            <w:pPr>
              <w:pStyle w:val="parhead4"/>
              <w:spacing w:line="240" w:lineRule="auto"/>
              <w:ind w:left="0" w:firstLine="0"/>
            </w:pPr>
            <w:r>
              <w:t>@Kategori_trxout</w:t>
            </w:r>
          </w:p>
        </w:tc>
        <w:tc>
          <w:tcPr>
            <w:tcW w:w="3415" w:type="dxa"/>
          </w:tcPr>
          <w:p w:rsidR="005615DB" w:rsidRDefault="005615DB" w:rsidP="005615DB">
            <w:pPr>
              <w:pStyle w:val="parhead4"/>
              <w:spacing w:line="240" w:lineRule="auto"/>
              <w:ind w:left="0" w:firstLine="0"/>
            </w:pPr>
            <w:r>
              <w:t>Id_cat_trxout</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0865F4">
            <w:pPr>
              <w:pStyle w:val="parhead4"/>
              <w:spacing w:line="240" w:lineRule="auto"/>
              <w:ind w:left="0" w:firstLine="0"/>
            </w:pPr>
            <w:r>
              <w:t>Nama</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DF13E0" w:rsidP="005615DB">
            <w:pPr>
              <w:pStyle w:val="parhead4"/>
              <w:spacing w:line="240" w:lineRule="auto"/>
              <w:ind w:left="0" w:firstLine="0"/>
            </w:pPr>
            <w:r>
              <w:t xml:space="preserve">Kode </w:t>
            </w:r>
          </w:p>
        </w:tc>
      </w:tr>
      <w:tr w:rsidR="005615DB" w:rsidTr="0054714B">
        <w:tc>
          <w:tcPr>
            <w:tcW w:w="2268" w:type="dxa"/>
            <w:vMerge w:val="restart"/>
          </w:tcPr>
          <w:p w:rsidR="005615DB" w:rsidRDefault="005615DB" w:rsidP="005615DB">
            <w:pPr>
              <w:pStyle w:val="parhead4"/>
              <w:spacing w:line="240" w:lineRule="auto"/>
              <w:ind w:left="0" w:firstLine="0"/>
            </w:pPr>
            <w:r>
              <w:t>@trxin</w:t>
            </w:r>
          </w:p>
        </w:tc>
        <w:tc>
          <w:tcPr>
            <w:tcW w:w="3415" w:type="dxa"/>
          </w:tcPr>
          <w:p w:rsidR="005615DB" w:rsidRDefault="005615DB" w:rsidP="005615DB">
            <w:pPr>
              <w:pStyle w:val="parhead4"/>
              <w:spacing w:line="240" w:lineRule="auto"/>
              <w:ind w:left="0" w:firstLine="0"/>
            </w:pPr>
            <w:r>
              <w:t>Id_trxin</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0865F4" w:rsidP="005615DB">
            <w:pPr>
              <w:pStyle w:val="parhead4"/>
              <w:spacing w:line="240" w:lineRule="auto"/>
              <w:ind w:left="0" w:firstLine="0"/>
            </w:pPr>
            <w:r>
              <w:t>kode</w:t>
            </w:r>
            <w:r w:rsidR="005615DB">
              <w:t>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trxin</w:t>
            </w:r>
          </w:p>
        </w:tc>
      </w:tr>
      <w:tr w:rsidR="005615DB" w:rsidTr="0054714B">
        <w:tc>
          <w:tcPr>
            <w:tcW w:w="2268" w:type="dxa"/>
            <w:vMerge w:val="restart"/>
          </w:tcPr>
          <w:p w:rsidR="005615DB" w:rsidRDefault="005615DB" w:rsidP="005615DB">
            <w:pPr>
              <w:pStyle w:val="parhead4"/>
              <w:spacing w:line="240" w:lineRule="auto"/>
              <w:ind w:left="0" w:firstLine="0"/>
            </w:pPr>
            <w:r>
              <w:t>@trxout</w:t>
            </w:r>
          </w:p>
        </w:tc>
        <w:tc>
          <w:tcPr>
            <w:tcW w:w="3415" w:type="dxa"/>
          </w:tcPr>
          <w:p w:rsidR="005615DB" w:rsidRDefault="005615DB" w:rsidP="005615DB">
            <w:pPr>
              <w:pStyle w:val="parhead4"/>
              <w:spacing w:line="240" w:lineRule="auto"/>
              <w:ind w:left="0" w:firstLine="0"/>
            </w:pPr>
            <w:r>
              <w:t>Id_trxout</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Kode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trxout</w:t>
            </w:r>
          </w:p>
        </w:tc>
      </w:tr>
      <w:tr w:rsidR="005615DB" w:rsidTr="0054714B">
        <w:tc>
          <w:tcPr>
            <w:tcW w:w="2268" w:type="dxa"/>
            <w:vMerge w:val="restart"/>
          </w:tcPr>
          <w:p w:rsidR="005615DB" w:rsidRDefault="005615DB" w:rsidP="005615DB">
            <w:pPr>
              <w:pStyle w:val="parhead4"/>
              <w:spacing w:line="240" w:lineRule="auto"/>
              <w:ind w:left="0" w:firstLine="0"/>
            </w:pPr>
            <w:r>
              <w:t>@stok</w:t>
            </w:r>
          </w:p>
        </w:tc>
        <w:tc>
          <w:tcPr>
            <w:tcW w:w="3415" w:type="dxa"/>
          </w:tcPr>
          <w:p w:rsidR="005615DB" w:rsidRDefault="005615DB" w:rsidP="005615DB">
            <w:pPr>
              <w:pStyle w:val="parhead4"/>
              <w:spacing w:line="240" w:lineRule="auto"/>
              <w:ind w:left="0" w:firstLine="0"/>
            </w:pPr>
            <w:r>
              <w:t>Id_stok</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Kode_barang</w:t>
            </w:r>
          </w:p>
        </w:tc>
      </w:tr>
      <w:tr w:rsidR="005615DB" w:rsidTr="0054714B">
        <w:tc>
          <w:tcPr>
            <w:tcW w:w="2268" w:type="dxa"/>
            <w:vMerge/>
          </w:tcPr>
          <w:p w:rsidR="005615DB" w:rsidRDefault="005615DB" w:rsidP="005615DB">
            <w:pPr>
              <w:pStyle w:val="parhead4"/>
              <w:spacing w:line="240" w:lineRule="auto"/>
              <w:ind w:left="0" w:firstLine="0"/>
            </w:pPr>
          </w:p>
        </w:tc>
        <w:tc>
          <w:tcPr>
            <w:tcW w:w="3415" w:type="dxa"/>
          </w:tcPr>
          <w:p w:rsidR="005615DB" w:rsidRDefault="005615DB" w:rsidP="005615DB">
            <w:pPr>
              <w:pStyle w:val="parhead4"/>
              <w:spacing w:line="240" w:lineRule="auto"/>
              <w:ind w:left="0" w:firstLine="0"/>
            </w:pPr>
            <w:r>
              <w:t>Jml_stok</w:t>
            </w:r>
          </w:p>
        </w:tc>
      </w:tr>
    </w:tbl>
    <w:p w:rsidR="00B90A4E" w:rsidRDefault="00B90A4E" w:rsidP="001D7EAB">
      <w:pPr>
        <w:pStyle w:val="parhead4"/>
      </w:pPr>
    </w:p>
    <w:p w:rsidR="00953BE2" w:rsidRDefault="00953BE2" w:rsidP="001D7EAB">
      <w:pPr>
        <w:pStyle w:val="parhead4"/>
      </w:pPr>
    </w:p>
    <w:p w:rsidR="00953BE2" w:rsidRDefault="00953BE2" w:rsidP="001D7EAB">
      <w:pPr>
        <w:pStyle w:val="parhead4"/>
      </w:pPr>
      <w:r>
        <w:t xml:space="preserve"> </w:t>
      </w:r>
    </w:p>
    <w:p w:rsidR="00953BE2" w:rsidRDefault="00953BE2" w:rsidP="001D7EAB">
      <w:pPr>
        <w:pStyle w:val="parhead4"/>
      </w:pPr>
    </w:p>
    <w:p w:rsidR="00292D41" w:rsidRDefault="00292D41" w:rsidP="00292D41">
      <w:pPr>
        <w:pStyle w:val="Heading4"/>
      </w:pPr>
      <w:r>
        <w:lastRenderedPageBreak/>
        <w:t>Normalisasi Tahap Pertama (1NF)</w:t>
      </w:r>
    </w:p>
    <w:p w:rsidR="00E52455" w:rsidRDefault="00E52455" w:rsidP="00E52455">
      <w:pPr>
        <w:pStyle w:val="parhead4"/>
      </w:pPr>
      <w:r>
        <w:t>Dari data unnormalisasi dapat dibuat normalisasinya seperti berikut ini.</w:t>
      </w:r>
    </w:p>
    <w:p w:rsidR="0074342E" w:rsidRDefault="00CF0ED1" w:rsidP="00CF0ED1">
      <w:pPr>
        <w:pStyle w:val="parhead4"/>
        <w:ind w:firstLine="0"/>
      </w:pPr>
      <w:r>
        <w:object w:dxaOrig="15301" w:dyaOrig="14581">
          <v:shape id="_x0000_i1067" type="#_x0000_t75" style="width:396pt;height:378pt" o:ole="">
            <v:imagedata r:id="rId100" o:title=""/>
          </v:shape>
          <o:OLEObject Type="Embed" ProgID="Visio.Drawing.15" ShapeID="_x0000_i1067" DrawAspect="Content" ObjectID="_1519182044" r:id="rId101"/>
        </w:object>
      </w:r>
      <w:bookmarkStart w:id="88" w:name="_GoBack"/>
      <w:bookmarkEnd w:id="88"/>
    </w:p>
    <w:p w:rsidR="00072A9F" w:rsidRDefault="00072A9F" w:rsidP="00E52455">
      <w:pPr>
        <w:pStyle w:val="parhead4"/>
      </w:pPr>
    </w:p>
    <w:p w:rsidR="002A0397" w:rsidRDefault="002A0397" w:rsidP="00E52455">
      <w:pPr>
        <w:pStyle w:val="parhead4"/>
      </w:pPr>
    </w:p>
    <w:p w:rsidR="008C2D58" w:rsidRDefault="008C2D58" w:rsidP="00E52455">
      <w:pPr>
        <w:pStyle w:val="parhead4"/>
      </w:pPr>
    </w:p>
    <w:p w:rsidR="004E2595" w:rsidRPr="00E52455" w:rsidRDefault="004E2595" w:rsidP="00E52455">
      <w:pPr>
        <w:pStyle w:val="parhead4"/>
      </w:pPr>
    </w:p>
    <w:p w:rsidR="00292D41" w:rsidRPr="00292D41" w:rsidRDefault="00292D41" w:rsidP="00292D41">
      <w:pPr>
        <w:rPr>
          <w:lang w:val="en-US"/>
        </w:rPr>
      </w:pPr>
    </w:p>
    <w:p w:rsidR="002E5502" w:rsidRDefault="002E5502" w:rsidP="002E5502">
      <w:pPr>
        <w:pStyle w:val="Heading3"/>
        <w:rPr>
          <w:lang w:val="en-US"/>
        </w:rPr>
      </w:pPr>
      <w:r>
        <w:rPr>
          <w:lang w:val="en-US"/>
        </w:rPr>
        <w:lastRenderedPageBreak/>
        <w:t>Entity Relationship Diagram</w:t>
      </w:r>
    </w:p>
    <w:p w:rsidR="002E5502" w:rsidRPr="002E5502" w:rsidRDefault="002E5502" w:rsidP="002E5502">
      <w:pPr>
        <w:pStyle w:val="Heading3"/>
        <w:rPr>
          <w:lang w:val="en-US"/>
        </w:rPr>
      </w:pPr>
      <w:r>
        <w:rPr>
          <w:lang w:val="en-US"/>
        </w:rPr>
        <w:t>Spesifikasi File</w:t>
      </w:r>
    </w:p>
    <w:p w:rsidR="002E5502" w:rsidRPr="002E5502" w:rsidRDefault="002E5502" w:rsidP="002E5502">
      <w:pPr>
        <w:pStyle w:val="paragraf2"/>
      </w:pPr>
      <w:r>
        <w:t xml:space="preserve">Normalisaksi </w:t>
      </w:r>
    </w:p>
    <w:p w:rsidR="00B332F3" w:rsidRDefault="00B332F3" w:rsidP="006302FA">
      <w:pPr>
        <w:pStyle w:val="Heading2"/>
        <w:numPr>
          <w:ilvl w:val="0"/>
          <w:numId w:val="3"/>
        </w:numPr>
      </w:pPr>
      <w:bookmarkStart w:id="89" w:name="_Toc445208020"/>
      <w:r>
        <w:t>Rancangan Layar, Rancangan Form Masukan Data, dan Rancangan Keluaran</w:t>
      </w:r>
      <w:bookmarkEnd w:id="89"/>
    </w:p>
    <w:p w:rsidR="00B332F3" w:rsidRDefault="00B332F3" w:rsidP="006302FA">
      <w:pPr>
        <w:pStyle w:val="Heading2"/>
        <w:numPr>
          <w:ilvl w:val="0"/>
          <w:numId w:val="3"/>
        </w:numPr>
      </w:pPr>
      <w:bookmarkStart w:id="90" w:name="_Toc445208021"/>
      <w:r>
        <w:t>Rancangan dan Penjelasan Layar, Tampilan Form Masukan Data, dan Tampilan Keluaran</w:t>
      </w:r>
      <w:bookmarkEnd w:id="90"/>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BF2067" w:rsidRDefault="00C01982" w:rsidP="00650E97">
      <w:pPr>
        <w:pStyle w:val="Heading1"/>
        <w:rPr>
          <w:rFonts w:cs="Times New Roman"/>
          <w:szCs w:val="24"/>
          <w:lang w:val="en-US"/>
        </w:rPr>
      </w:pPr>
      <w:bookmarkStart w:id="91" w:name="_Toc445208022"/>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91"/>
    </w:p>
    <w:p w:rsidR="00BF2067" w:rsidRDefault="00BF2067">
      <w:pPr>
        <w:spacing w:after="200" w:line="276" w:lineRule="auto"/>
        <w:ind w:firstLine="0"/>
        <w:jc w:val="left"/>
        <w:rPr>
          <w:rFonts w:eastAsiaTheme="majorEastAsia"/>
          <w:b/>
          <w:szCs w:val="24"/>
          <w:lang w:val="en-US"/>
        </w:rPr>
      </w:pPr>
      <w:r>
        <w:rPr>
          <w:szCs w:val="24"/>
          <w:lang w:val="en-US"/>
        </w:rPr>
        <w:br w:type="page"/>
      </w:r>
    </w:p>
    <w:p w:rsidR="00B67E20" w:rsidRPr="00BF2067" w:rsidRDefault="00BF2067" w:rsidP="00BF2067">
      <w:pPr>
        <w:pStyle w:val="Heading1"/>
        <w:rPr>
          <w:rFonts w:cs="Times New Roman"/>
          <w:szCs w:val="24"/>
          <w:lang w:val="en-US"/>
        </w:rPr>
        <w:sectPr w:rsidR="00B67E20" w:rsidRPr="00BF2067" w:rsidSect="00EE56FD">
          <w:pgSz w:w="11906" w:h="16838"/>
          <w:pgMar w:top="2268" w:right="1701" w:bottom="1701" w:left="2268" w:header="708" w:footer="708" w:gutter="0"/>
          <w:pgNumType w:start="1"/>
          <w:cols w:space="708"/>
          <w:titlePg/>
          <w:docGrid w:linePitch="360"/>
        </w:sectPr>
      </w:pPr>
      <w:bookmarkStart w:id="92" w:name="_Toc445208023"/>
      <w:r>
        <w:rPr>
          <w:rFonts w:cs="Times New Roman"/>
          <w:szCs w:val="24"/>
          <w:lang w:val="en-US"/>
        </w:rPr>
        <w:lastRenderedPageBreak/>
        <w:t>DAFTAR PUSTAKA</w:t>
      </w:r>
      <w:bookmarkEnd w:id="92"/>
    </w:p>
    <w:p w:rsidR="00BF2067" w:rsidRDefault="00BF2067" w:rsidP="00BF2067">
      <w:pPr>
        <w:pStyle w:val="Heading1"/>
        <w:jc w:val="both"/>
        <w:rPr>
          <w:rFonts w:cs="Times New Roman"/>
          <w:szCs w:val="24"/>
          <w:lang w:val="en-US"/>
        </w:rPr>
        <w:sectPr w:rsidR="00BF2067" w:rsidSect="00B67E20">
          <w:type w:val="evenPage"/>
          <w:pgSz w:w="11906" w:h="16838"/>
          <w:pgMar w:top="2268" w:right="1701" w:bottom="1701" w:left="2268" w:header="708" w:footer="708" w:gutter="0"/>
          <w:pgNumType w:start="1"/>
          <w:cols w:space="708"/>
          <w:titlePg/>
          <w:docGrid w:linePitch="360"/>
        </w:sectPr>
      </w:pPr>
    </w:p>
    <w:p w:rsidR="00C01982" w:rsidRPr="00BF2067" w:rsidRDefault="00BF2067" w:rsidP="00BF2067">
      <w:pPr>
        <w:pStyle w:val="Heading1"/>
      </w:pPr>
      <w:bookmarkStart w:id="93" w:name="_Toc445208024"/>
      <w:r>
        <w:rPr>
          <w:lang w:val="en-US"/>
        </w:rPr>
        <w:lastRenderedPageBreak/>
        <w:t>LAMPIRAN</w:t>
      </w:r>
      <w:bookmarkEnd w:id="93"/>
    </w:p>
    <w:p w:rsidR="00D42939" w:rsidRDefault="00D42939" w:rsidP="004E4DC3">
      <w:pPr>
        <w:pStyle w:val="Heading2"/>
        <w:numPr>
          <w:ilvl w:val="0"/>
          <w:numId w:val="23"/>
        </w:numPr>
      </w:pPr>
      <w:bookmarkStart w:id="94" w:name="_Toc445208025"/>
      <w:r>
        <w:t>Simbol</w:t>
      </w:r>
      <w:bookmarkEnd w:id="94"/>
    </w:p>
    <w:p w:rsidR="00D42939" w:rsidRDefault="00AF7070" w:rsidP="004E4DC3">
      <w:pPr>
        <w:pStyle w:val="Heading3"/>
        <w:numPr>
          <w:ilvl w:val="0"/>
          <w:numId w:val="29"/>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102">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4E4DC3">
      <w:pPr>
        <w:pStyle w:val="Heading3"/>
        <w:numPr>
          <w:ilvl w:val="0"/>
          <w:numId w:val="29"/>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103">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4E4DC3">
      <w:pPr>
        <w:pStyle w:val="Heading2"/>
        <w:numPr>
          <w:ilvl w:val="0"/>
          <w:numId w:val="23"/>
        </w:numPr>
      </w:pPr>
      <w:bookmarkStart w:id="95" w:name="_Toc445208026"/>
      <w:r>
        <w:lastRenderedPageBreak/>
        <w:t xml:space="preserve">Transkrip </w:t>
      </w:r>
      <w:r w:rsidR="0016654A">
        <w:t>Wawancara</w:t>
      </w:r>
      <w:bookmarkEnd w:id="95"/>
      <w:r w:rsidR="0016654A">
        <w:t xml:space="preserve"> </w:t>
      </w:r>
    </w:p>
    <w:p w:rsidR="008F2058" w:rsidRDefault="008F2058" w:rsidP="004E4DC3">
      <w:pPr>
        <w:pStyle w:val="Heading3"/>
        <w:numPr>
          <w:ilvl w:val="0"/>
          <w:numId w:val="24"/>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6258CE" w:rsidP="0096162E">
      <w:pPr>
        <w:rPr>
          <w:lang w:val="en-US"/>
        </w:rPr>
      </w:pPr>
    </w:p>
    <w:p w:rsidR="008F2058" w:rsidRDefault="008F2058" w:rsidP="004E4DC3">
      <w:pPr>
        <w:pStyle w:val="Heading3"/>
        <w:numPr>
          <w:ilvl w:val="0"/>
          <w:numId w:val="24"/>
        </w:numPr>
        <w:rPr>
          <w:lang w:val="en-US"/>
        </w:rPr>
      </w:pPr>
      <w:r>
        <w:rPr>
          <w:lang w:val="en-US"/>
        </w:rPr>
        <w:t>Wawancara Kedua</w:t>
      </w:r>
    </w:p>
    <w:p w:rsidR="00EB1F70" w:rsidRDefault="00EB1F70" w:rsidP="005C7507">
      <w:pPr>
        <w:ind w:firstLine="720"/>
        <w:rPr>
          <w:lang w:val="en-US"/>
        </w:rPr>
      </w:pPr>
      <w:r>
        <w:rPr>
          <w:lang w:val="en-US"/>
        </w:rPr>
        <w:t>Hari/Tgl</w:t>
      </w:r>
      <w:r>
        <w:rPr>
          <w:lang w:val="en-US"/>
        </w:rPr>
        <w:tab/>
        <w:t>: 12 Agustus 2015</w:t>
      </w:r>
    </w:p>
    <w:p w:rsidR="00EB1F70" w:rsidRPr="005E75D8" w:rsidRDefault="00EB1F70" w:rsidP="005C7507">
      <w:pPr>
        <w:ind w:firstLine="720"/>
        <w:rPr>
          <w:lang w:val="en-US"/>
        </w:rPr>
      </w:pPr>
      <w:r w:rsidRPr="005C7507">
        <w:rPr>
          <w:lang w:val="en-US"/>
        </w:rPr>
        <w:t xml:space="preserve">Waktu </w:t>
      </w:r>
      <w:r>
        <w:rPr>
          <w:lang w:val="en-US"/>
        </w:rPr>
        <w:tab/>
      </w:r>
      <w:r w:rsidRPr="005C7507">
        <w:rPr>
          <w:lang w:val="en-US"/>
        </w:rPr>
        <w:t>:</w:t>
      </w:r>
      <w:r w:rsidR="00DF63B1">
        <w:rPr>
          <w:lang w:val="en-US"/>
        </w:rPr>
        <w:t xml:space="preserve"> 11</w:t>
      </w:r>
      <w:r>
        <w:rPr>
          <w:lang w:val="en-US"/>
        </w:rPr>
        <w:t>:00 WIB s/d selesai</w:t>
      </w:r>
    </w:p>
    <w:p w:rsidR="00EB1F70" w:rsidRDefault="00EB1F70" w:rsidP="005C7507">
      <w:pPr>
        <w:ind w:firstLine="720"/>
        <w:rPr>
          <w:lang w:val="en-US"/>
        </w:rPr>
      </w:pPr>
      <w:r>
        <w:rPr>
          <w:lang w:val="en-US"/>
        </w:rPr>
        <w:t xml:space="preserve">Departement </w:t>
      </w:r>
      <w:r>
        <w:rPr>
          <w:lang w:val="en-US"/>
        </w:rPr>
        <w:tab/>
        <w:t>: Produk dan Desain (PnD)</w:t>
      </w:r>
    </w:p>
    <w:p w:rsidR="00EB1F70" w:rsidRDefault="00EB1F70" w:rsidP="005C7507">
      <w:pPr>
        <w:ind w:firstLine="720"/>
        <w:rPr>
          <w:lang w:val="en-US"/>
        </w:rPr>
      </w:pPr>
      <w:r>
        <w:rPr>
          <w:lang w:val="en-US"/>
        </w:rPr>
        <w:t>Jabatan</w:t>
      </w:r>
      <w:r>
        <w:rPr>
          <w:lang w:val="en-US"/>
        </w:rPr>
        <w:tab/>
        <w:t xml:space="preserve">: </w:t>
      </w:r>
      <w:r w:rsidR="00495EBA">
        <w:rPr>
          <w:lang w:val="en-US"/>
        </w:rPr>
        <w:t>Staff Produksi</w:t>
      </w:r>
    </w:p>
    <w:p w:rsidR="00EB1F70" w:rsidRDefault="00EB1F70" w:rsidP="005C7507">
      <w:pPr>
        <w:ind w:firstLine="720"/>
        <w:rPr>
          <w:lang w:val="en-US"/>
        </w:rPr>
      </w:pPr>
      <w:r>
        <w:rPr>
          <w:lang w:val="en-US"/>
        </w:rPr>
        <w:t>Nama</w:t>
      </w:r>
      <w:r>
        <w:rPr>
          <w:lang w:val="en-US"/>
        </w:rPr>
        <w:tab/>
        <w:t xml:space="preserve">: </w:t>
      </w:r>
      <w:r w:rsidR="007012BB">
        <w:rPr>
          <w:lang w:val="en-US"/>
        </w:rPr>
        <w:t>Eko Setiawan</w:t>
      </w:r>
    </w:p>
    <w:p w:rsidR="00EB1F70" w:rsidRDefault="00EB1F70" w:rsidP="005C7507">
      <w:pPr>
        <w:ind w:firstLine="720"/>
        <w:rPr>
          <w:lang w:val="en-US"/>
        </w:rPr>
      </w:pPr>
      <w:r>
        <w:rPr>
          <w:lang w:val="en-US"/>
        </w:rPr>
        <w:t>Keterangan</w:t>
      </w:r>
      <w:r>
        <w:rPr>
          <w:lang w:val="en-US"/>
        </w:rPr>
        <w:tab/>
        <w:t>: Tanya (T), Jawab (J)</w:t>
      </w:r>
    </w:p>
    <w:p w:rsidR="00EB1F70" w:rsidRDefault="00EB1F70" w:rsidP="005C7507">
      <w:pPr>
        <w:ind w:firstLine="720"/>
        <w:rPr>
          <w:lang w:val="en-US"/>
        </w:rPr>
      </w:pPr>
      <w:r>
        <w:rPr>
          <w:lang w:val="en-US"/>
        </w:rPr>
        <w:t>Transkrip</w:t>
      </w:r>
      <w:r>
        <w:rPr>
          <w:lang w:val="en-US"/>
        </w:rPr>
        <w:tab/>
        <w:t>:</w:t>
      </w:r>
    </w:p>
    <w:p w:rsidR="00A56905" w:rsidRDefault="00A56905" w:rsidP="00C61D7F">
      <w:pPr>
        <w:pStyle w:val="TABTAB"/>
      </w:pPr>
      <w:r>
        <w:t>T</w:t>
      </w:r>
      <w:r>
        <w:tab/>
        <w:t xml:space="preserve">: </w:t>
      </w:r>
      <w:r>
        <w:tab/>
        <w:t xml:space="preserve">“Selamat </w:t>
      </w:r>
      <w:r w:rsidR="00202FFB">
        <w:t>Siang</w:t>
      </w:r>
      <w:r>
        <w:t xml:space="preserve">, dengan Pak </w:t>
      </w:r>
      <w:r w:rsidR="00202FFB">
        <w:t>Eko</w:t>
      </w:r>
      <w:r>
        <w:t>?”</w:t>
      </w:r>
    </w:p>
    <w:p w:rsidR="00A56905" w:rsidRDefault="00A56905" w:rsidP="00C61D7F">
      <w:pPr>
        <w:pStyle w:val="TABTAB"/>
      </w:pPr>
      <w:r>
        <w:t xml:space="preserve">J </w:t>
      </w:r>
      <w:r>
        <w:tab/>
        <w:t xml:space="preserve">: </w:t>
      </w:r>
      <w:r>
        <w:tab/>
        <w:t>“</w:t>
      </w:r>
      <w:r w:rsidR="00202FFB">
        <w:t xml:space="preserve">Selamat Siang Pak. </w:t>
      </w:r>
      <w:r>
        <w:t xml:space="preserve">Ada </w:t>
      </w:r>
      <w:r w:rsidR="00202FFB">
        <w:t>yang bisa dibantu?</w:t>
      </w:r>
      <w:r>
        <w:t>”</w:t>
      </w:r>
    </w:p>
    <w:p w:rsidR="005C3364" w:rsidRDefault="005C3364" w:rsidP="00C61D7F">
      <w:pPr>
        <w:pStyle w:val="TABTAB"/>
      </w:pPr>
      <w:r>
        <w:t>T</w:t>
      </w:r>
      <w:r>
        <w:tab/>
        <w:t>:</w:t>
      </w:r>
      <w:r>
        <w:tab/>
        <w:t>“Iya nih, pengen nanya-nanya sedikit bolehkah?”</w:t>
      </w:r>
    </w:p>
    <w:p w:rsidR="005C3364" w:rsidRDefault="005C3364" w:rsidP="00C61D7F">
      <w:pPr>
        <w:pStyle w:val="TABTAB"/>
      </w:pPr>
      <w:r>
        <w:t>J</w:t>
      </w:r>
      <w:r>
        <w:tab/>
        <w:t>:</w:t>
      </w:r>
      <w:r>
        <w:tab/>
        <w:t>“Tentu, boleh saja, silahkan.”</w:t>
      </w:r>
    </w:p>
    <w:p w:rsidR="005C3364" w:rsidRDefault="006070AC" w:rsidP="00C61D7F">
      <w:pPr>
        <w:pStyle w:val="TABTAB"/>
      </w:pPr>
      <w:r>
        <w:t>T</w:t>
      </w:r>
      <w:r>
        <w:tab/>
        <w:t>:</w:t>
      </w:r>
      <w:r>
        <w:tab/>
        <w:t>“</w:t>
      </w:r>
      <w:r w:rsidR="00604AF3">
        <w:t>Kemarin saya amati Pak Eko habis belanja kebutuhan produksi termasuk sparepart ya?</w:t>
      </w:r>
      <w:r>
        <w:t>”</w:t>
      </w:r>
    </w:p>
    <w:p w:rsidR="00604AF3" w:rsidRDefault="00604AF3" w:rsidP="00C61D7F">
      <w:pPr>
        <w:pStyle w:val="TABTAB"/>
      </w:pPr>
      <w:r>
        <w:t>J</w:t>
      </w:r>
      <w:r>
        <w:tab/>
        <w:t>:</w:t>
      </w:r>
      <w:r>
        <w:tab/>
        <w:t>“Oh iya, biasa memenuhi kebutuhan rutin mingguan produksi barang-barang kebutuhan projek.”</w:t>
      </w:r>
    </w:p>
    <w:p w:rsidR="00604AF3" w:rsidRDefault="00F17A99" w:rsidP="00C61D7F">
      <w:pPr>
        <w:pStyle w:val="TABTAB"/>
      </w:pPr>
      <w:r>
        <w:t>T</w:t>
      </w:r>
      <w:r>
        <w:tab/>
        <w:t>:</w:t>
      </w:r>
      <w:r>
        <w:tab/>
        <w:t>“Wah, banyak ya belanjanya?”</w:t>
      </w:r>
    </w:p>
    <w:p w:rsidR="00F17A99" w:rsidRDefault="00F17A99" w:rsidP="00C61D7F">
      <w:pPr>
        <w:pStyle w:val="TABTAB"/>
      </w:pPr>
      <w:r>
        <w:lastRenderedPageBreak/>
        <w:t>J</w:t>
      </w:r>
      <w:r>
        <w:tab/>
        <w:t xml:space="preserve">: </w:t>
      </w:r>
      <w:r>
        <w:tab/>
        <w:t>“Lumayan banyak.”</w:t>
      </w:r>
    </w:p>
    <w:p w:rsidR="00F17A99" w:rsidRDefault="000D62F4" w:rsidP="00C61D7F">
      <w:pPr>
        <w:pStyle w:val="TABTAB"/>
      </w:pPr>
      <w:r>
        <w:t>T</w:t>
      </w:r>
      <w:r>
        <w:tab/>
        <w:t xml:space="preserve">: </w:t>
      </w:r>
      <w:r>
        <w:tab/>
        <w:t xml:space="preserve">“Kalau habis belanja </w:t>
      </w:r>
      <w:r w:rsidR="00E01CCD">
        <w:t>begitu, apakah dilakukan pencatatan?</w:t>
      </w:r>
      <w:r>
        <w:t>”</w:t>
      </w:r>
    </w:p>
    <w:p w:rsidR="00E01CCD" w:rsidRDefault="00E01CCD" w:rsidP="00C61D7F">
      <w:pPr>
        <w:pStyle w:val="TABTAB"/>
      </w:pPr>
      <w:r>
        <w:t>J</w:t>
      </w:r>
      <w:r>
        <w:tab/>
        <w:t>:</w:t>
      </w:r>
      <w:r>
        <w:tab/>
        <w:t>“Wah nggak sempet pak</w:t>
      </w:r>
      <w:r w:rsidR="00D739F4">
        <w:t>, karena habis pulang dari belanja di Glodok, sudah sore</w:t>
      </w:r>
      <w:r w:rsidR="00BF450C">
        <w:t>. Kalaupun sempet besok paginya baru di cek.</w:t>
      </w:r>
      <w:r>
        <w:t>”</w:t>
      </w:r>
    </w:p>
    <w:p w:rsidR="00BF450C" w:rsidRDefault="00CA7528" w:rsidP="00C61D7F">
      <w:pPr>
        <w:pStyle w:val="TABTAB"/>
      </w:pPr>
      <w:r>
        <w:t>T</w:t>
      </w:r>
      <w:r>
        <w:tab/>
        <w:t>:</w:t>
      </w:r>
      <w:r>
        <w:tab/>
        <w:t>“Oh begitu ya. Sebenarnya kalau belanja kebutuhan apakah selalu ke glodok?”</w:t>
      </w:r>
    </w:p>
    <w:p w:rsidR="00CA7528" w:rsidRDefault="00CA7528" w:rsidP="00C61D7F">
      <w:pPr>
        <w:pStyle w:val="TABTAB"/>
      </w:pPr>
      <w:r>
        <w:t>J</w:t>
      </w:r>
      <w:r>
        <w:tab/>
        <w:t>:</w:t>
      </w:r>
      <w:r>
        <w:tab/>
        <w:t xml:space="preserve">“Oh nggak selalu. Ada yang beli di Glodok, ada yang di </w:t>
      </w:r>
      <w:r w:rsidRPr="00C61D7F">
        <w:t>vendor</w:t>
      </w:r>
      <w:r>
        <w:t xml:space="preserve"> lo</w:t>
      </w:r>
      <w:r w:rsidR="00442287">
        <w:t>k</w:t>
      </w:r>
      <w:r>
        <w:t>al, dan ada juga yang harus import</w:t>
      </w:r>
      <w:r w:rsidR="00282BFF">
        <w:t>.</w:t>
      </w:r>
      <w:r>
        <w:t>”</w:t>
      </w:r>
    </w:p>
    <w:p w:rsidR="00CA7528" w:rsidRDefault="00CA7528" w:rsidP="00C61D7F">
      <w:pPr>
        <w:pStyle w:val="TABTAB"/>
      </w:pPr>
      <w:r>
        <w:t>T</w:t>
      </w:r>
      <w:r>
        <w:tab/>
        <w:t>:</w:t>
      </w:r>
      <w:r>
        <w:tab/>
        <w:t>“</w:t>
      </w:r>
      <w:r w:rsidR="002A6DE5">
        <w:t>Ada berapa vendor pak Eko?</w:t>
      </w:r>
      <w:r>
        <w:t>”</w:t>
      </w:r>
    </w:p>
    <w:p w:rsidR="002A6DE5" w:rsidRDefault="002A6DE5" w:rsidP="00C61D7F">
      <w:pPr>
        <w:pStyle w:val="TABTAB"/>
      </w:pPr>
      <w:r>
        <w:t>J</w:t>
      </w:r>
      <w:r>
        <w:tab/>
        <w:t>:</w:t>
      </w:r>
      <w:r>
        <w:tab/>
        <w:t xml:space="preserve">“Ada beberapa vendor yang saya tahu. Ada Wurtz, Digi Key, Keimete. Itu </w:t>
      </w:r>
      <w:r w:rsidRPr="00C61D7F">
        <w:t>vendor</w:t>
      </w:r>
      <w:r>
        <w:t xml:space="preserve"> sparepart yang kita import.”</w:t>
      </w:r>
    </w:p>
    <w:p w:rsidR="002A6DE5" w:rsidRDefault="002A6DE5" w:rsidP="00C61D7F">
      <w:pPr>
        <w:pStyle w:val="TABTAB"/>
      </w:pPr>
      <w:r>
        <w:t>T</w:t>
      </w:r>
      <w:r>
        <w:tab/>
        <w:t>:</w:t>
      </w:r>
      <w:r>
        <w:tab/>
        <w:t xml:space="preserve">“Wah </w:t>
      </w:r>
      <w:r w:rsidR="00035C89">
        <w:t>banyak juga ya? Kalau beli barang dari sana yang di catat apanya Pak Eko?</w:t>
      </w:r>
      <w:r>
        <w:t>”</w:t>
      </w:r>
    </w:p>
    <w:p w:rsidR="00035C89" w:rsidRDefault="00035C89" w:rsidP="00C61D7F">
      <w:pPr>
        <w:pStyle w:val="TABTAB"/>
      </w:pPr>
      <w:r>
        <w:t>J</w:t>
      </w:r>
      <w:r>
        <w:tab/>
        <w:t>:</w:t>
      </w:r>
      <w:r>
        <w:tab/>
        <w:t xml:space="preserve">“Biasanya kita catat </w:t>
      </w:r>
      <w:r w:rsidRPr="00C61D7F">
        <w:t>Part Number</w:t>
      </w:r>
      <w:r>
        <w:t xml:space="preserve"> barangnya</w:t>
      </w:r>
      <w:r w:rsidR="008811C9">
        <w:t>, nama barangnya</w:t>
      </w:r>
      <w:r>
        <w:t xml:space="preserve"> serta</w:t>
      </w:r>
      <w:r w:rsidR="008811C9">
        <w:t xml:space="preserve"> nama vendor darimana kita membelinya.</w:t>
      </w:r>
      <w:r>
        <w:t>”</w:t>
      </w:r>
    </w:p>
    <w:p w:rsidR="00C456B0" w:rsidRDefault="00C456B0" w:rsidP="00C61D7F">
      <w:pPr>
        <w:pStyle w:val="TABTAB"/>
      </w:pPr>
      <w:r>
        <w:t>T</w:t>
      </w:r>
      <w:r>
        <w:tab/>
        <w:t>:</w:t>
      </w:r>
      <w:r>
        <w:tab/>
        <w:t>“Selama ini kalau Pak Eko membutuhkan barang untuk memproduksni barang, bagaimana teknik mencari barang tersebut?”</w:t>
      </w:r>
    </w:p>
    <w:p w:rsidR="00C456B0" w:rsidRDefault="00BA4E8A" w:rsidP="00C61D7F">
      <w:pPr>
        <w:pStyle w:val="TABTAB"/>
      </w:pPr>
      <w:r>
        <w:t>J</w:t>
      </w:r>
      <w:r>
        <w:tab/>
        <w:t>:</w:t>
      </w:r>
      <w:r>
        <w:tab/>
        <w:t>“</w:t>
      </w:r>
      <w:r w:rsidR="00DA3E06">
        <w:t>Ya harus cari di tempatnya satu-satu.</w:t>
      </w:r>
      <w:r>
        <w:t>”</w:t>
      </w:r>
    </w:p>
    <w:p w:rsidR="00DA3E06" w:rsidRDefault="00DA3E06" w:rsidP="00C61D7F">
      <w:pPr>
        <w:pStyle w:val="TABTAB"/>
      </w:pPr>
      <w:r>
        <w:t>T</w:t>
      </w:r>
      <w:r>
        <w:tab/>
        <w:t>:</w:t>
      </w:r>
      <w:r>
        <w:tab/>
        <w:t>“</w:t>
      </w:r>
      <w:r w:rsidR="00E67DC1">
        <w:t>O…, jadi selama ini kalau cek stok masih sisa berapa juga harus cek di tempatnya donk?</w:t>
      </w:r>
      <w:r>
        <w:t>”</w:t>
      </w:r>
    </w:p>
    <w:p w:rsidR="00E67DC1" w:rsidRDefault="00E67DC1" w:rsidP="00C61D7F">
      <w:pPr>
        <w:pStyle w:val="TABTAB"/>
      </w:pPr>
      <w:r>
        <w:t>J</w:t>
      </w:r>
      <w:r>
        <w:tab/>
        <w:t>:</w:t>
      </w:r>
      <w:r>
        <w:tab/>
        <w:t>“Wah, iya Pak. Mau nggak mau.”</w:t>
      </w:r>
    </w:p>
    <w:p w:rsidR="00E67DC1" w:rsidRDefault="00E67DC1" w:rsidP="00C61D7F">
      <w:pPr>
        <w:pStyle w:val="TABTAB"/>
      </w:pPr>
      <w:r>
        <w:t>T</w:t>
      </w:r>
      <w:r>
        <w:tab/>
        <w:t>:</w:t>
      </w:r>
      <w:r>
        <w:tab/>
        <w:t>“Nggak kerepotan tuh Pak Eko kalo ada orang mau minta sparepart?”</w:t>
      </w:r>
    </w:p>
    <w:p w:rsidR="00E67DC1" w:rsidRDefault="00E67DC1" w:rsidP="00C61D7F">
      <w:pPr>
        <w:pStyle w:val="TABTAB"/>
      </w:pPr>
      <w:r>
        <w:lastRenderedPageBreak/>
        <w:t>J</w:t>
      </w:r>
      <w:r>
        <w:tab/>
        <w:t>:</w:t>
      </w:r>
      <w:r>
        <w:tab/>
        <w:t xml:space="preserve">“Ya kalau </w:t>
      </w:r>
      <w:r w:rsidR="005947EE">
        <w:t xml:space="preserve">saya nggak ada kejaan sih tidak ada-apa. Yang jadi repot itu kalau </w:t>
      </w:r>
      <w:r w:rsidR="00106952">
        <w:t>saya sedang kerja eh ada yang tiba-tiba minta tolong. Jadi ribet banget untuk cari barangnya.</w:t>
      </w:r>
      <w:r>
        <w:t>”</w:t>
      </w:r>
    </w:p>
    <w:p w:rsidR="00BA3507" w:rsidRDefault="00BA3507" w:rsidP="00C61D7F">
      <w:pPr>
        <w:pStyle w:val="TABTAB"/>
      </w:pPr>
      <w:r>
        <w:t>T</w:t>
      </w:r>
      <w:r>
        <w:tab/>
        <w:t>:</w:t>
      </w:r>
      <w:r>
        <w:tab/>
        <w:t>“Ya, itulah kalau belum ada sistem yang membantu. Nah sebenarnya ada prosedur yang harus dilakukan untuk melakukan pencatatan barang ini?”</w:t>
      </w:r>
    </w:p>
    <w:p w:rsidR="00BA3507" w:rsidRDefault="00BA3507" w:rsidP="00C61D7F">
      <w:pPr>
        <w:pStyle w:val="TABTAB"/>
      </w:pPr>
      <w:r>
        <w:t>J</w:t>
      </w:r>
      <w:r>
        <w:tab/>
        <w:t xml:space="preserve">: </w:t>
      </w:r>
      <w:r>
        <w:tab/>
        <w:t xml:space="preserve">“Yang baku belum ada, namun biasanya setelah mendapatkan barang, nanti saya catat di Microsoft Excel, ditulis nama barang, </w:t>
      </w:r>
      <w:r w:rsidRPr="00C61D7F">
        <w:t>part number</w:t>
      </w:r>
      <w: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C61D7F">
      <w:pPr>
        <w:pStyle w:val="TABTAB"/>
      </w:pPr>
      <w:r>
        <w:t>T</w:t>
      </w:r>
      <w:r>
        <w:tab/>
        <w:t>:</w:t>
      </w:r>
      <w:r>
        <w:tab/>
        <w:t>“Oh gitu ya Pak Eko. Ok, pada dasarnya secara umum saya sudah bisa mengerti proses yang terjadi dalam pengelolaan barang.</w:t>
      </w:r>
      <w:r w:rsidR="00A1002B">
        <w:t xml:space="preserve"> Saya kira cukup dulu wawancaranya kali ini</w:t>
      </w:r>
      <w:r w:rsidR="003C2DA5">
        <w:t>. Nanti apabila saya membutuhkan, mohon dapat meluangkan waktunya sebebentar untuk saya wawancarai. Terimakasih Pak Eko</w:t>
      </w:r>
      <w:r w:rsidR="007A7F48">
        <w:t>.</w:t>
      </w:r>
      <w:r>
        <w:t>”</w:t>
      </w:r>
    </w:p>
    <w:p w:rsidR="007A7F48" w:rsidRDefault="007A7F48" w:rsidP="00C61D7F">
      <w:pPr>
        <w:pStyle w:val="TABTAB"/>
      </w:pPr>
      <w:r>
        <w:t>J</w:t>
      </w:r>
      <w:r>
        <w:tab/>
        <w:t>:</w:t>
      </w:r>
      <w:r>
        <w:tab/>
        <w:t>“</w:t>
      </w:r>
      <w:r w:rsidR="00A1105A">
        <w:t>Ok Pak, nggak masalah. Kabari saja apabila membutuhkan.</w:t>
      </w:r>
      <w:r>
        <w:t>”</w:t>
      </w:r>
    </w:p>
    <w:p w:rsidR="00EB1F70" w:rsidRPr="00EB1F70" w:rsidRDefault="00EB1F70" w:rsidP="005207A6">
      <w:pPr>
        <w:rPr>
          <w:lang w:val="en-US"/>
        </w:rPr>
      </w:pPr>
    </w:p>
    <w:p w:rsidR="008F2058" w:rsidRDefault="008F2058" w:rsidP="004E4DC3">
      <w:pPr>
        <w:pStyle w:val="Heading3"/>
        <w:numPr>
          <w:ilvl w:val="0"/>
          <w:numId w:val="24"/>
        </w:numPr>
        <w:rPr>
          <w:lang w:val="en-US"/>
        </w:rPr>
      </w:pPr>
      <w:r>
        <w:rPr>
          <w:lang w:val="en-US"/>
        </w:rPr>
        <w:t>Wawancara Ketiga</w:t>
      </w:r>
    </w:p>
    <w:p w:rsidR="00F03C44" w:rsidRDefault="00F03C44" w:rsidP="007B21F8">
      <w:pPr>
        <w:ind w:firstLine="720"/>
        <w:rPr>
          <w:lang w:val="en-US"/>
        </w:rPr>
      </w:pPr>
      <w:r>
        <w:rPr>
          <w:lang w:val="en-US"/>
        </w:rPr>
        <w:t>Hari/Tgl</w:t>
      </w:r>
      <w:r>
        <w:rPr>
          <w:lang w:val="en-US"/>
        </w:rPr>
        <w:tab/>
        <w:t>: 12 Agustus 2015</w:t>
      </w:r>
    </w:p>
    <w:p w:rsidR="00F03C44" w:rsidRPr="005E75D8" w:rsidRDefault="00F03C44" w:rsidP="007B21F8">
      <w:pPr>
        <w:ind w:firstLine="720"/>
        <w:rPr>
          <w:lang w:val="en-US"/>
        </w:rPr>
      </w:pPr>
      <w:r w:rsidRPr="007B21F8">
        <w:rPr>
          <w:lang w:val="en-US"/>
        </w:rPr>
        <w:t xml:space="preserve">Waktu </w:t>
      </w:r>
      <w:r>
        <w:rPr>
          <w:lang w:val="en-US"/>
        </w:rPr>
        <w:tab/>
      </w:r>
      <w:r w:rsidRPr="007B21F8">
        <w:rPr>
          <w:lang w:val="en-US"/>
        </w:rPr>
        <w:t>:</w:t>
      </w:r>
      <w:r>
        <w:rPr>
          <w:lang w:val="en-US"/>
        </w:rPr>
        <w:t xml:space="preserve"> 14:00 WIB s/d selesai</w:t>
      </w:r>
    </w:p>
    <w:p w:rsidR="00F03C44" w:rsidRDefault="00F03C44" w:rsidP="007B21F8">
      <w:pPr>
        <w:ind w:firstLine="720"/>
        <w:rPr>
          <w:lang w:val="en-US"/>
        </w:rPr>
      </w:pPr>
      <w:r>
        <w:rPr>
          <w:lang w:val="en-US"/>
        </w:rPr>
        <w:t xml:space="preserve">Departement </w:t>
      </w:r>
      <w:r>
        <w:rPr>
          <w:lang w:val="en-US"/>
        </w:rPr>
        <w:tab/>
        <w:t>: Produk dan Desain (PnD)</w:t>
      </w:r>
    </w:p>
    <w:p w:rsidR="00F03C44" w:rsidRDefault="00F03C44" w:rsidP="007B21F8">
      <w:pPr>
        <w:ind w:firstLine="720"/>
        <w:rPr>
          <w:lang w:val="en-US"/>
        </w:rPr>
      </w:pPr>
      <w:r>
        <w:rPr>
          <w:lang w:val="en-US"/>
        </w:rPr>
        <w:lastRenderedPageBreak/>
        <w:t>Jabatan</w:t>
      </w:r>
      <w:r>
        <w:rPr>
          <w:lang w:val="en-US"/>
        </w:rPr>
        <w:tab/>
        <w:t>: Staff Produksi</w:t>
      </w:r>
    </w:p>
    <w:p w:rsidR="00F03C44" w:rsidRDefault="00F03C44" w:rsidP="007B21F8">
      <w:pPr>
        <w:ind w:firstLine="720"/>
        <w:rPr>
          <w:lang w:val="en-US"/>
        </w:rPr>
      </w:pPr>
      <w:r>
        <w:rPr>
          <w:lang w:val="en-US"/>
        </w:rPr>
        <w:t>Nama</w:t>
      </w:r>
      <w:r>
        <w:rPr>
          <w:lang w:val="en-US"/>
        </w:rPr>
        <w:tab/>
        <w:t>: Faozan</w:t>
      </w:r>
    </w:p>
    <w:p w:rsidR="00F03C44" w:rsidRDefault="00F03C44" w:rsidP="007B21F8">
      <w:pPr>
        <w:ind w:firstLine="720"/>
        <w:rPr>
          <w:lang w:val="en-US"/>
        </w:rPr>
      </w:pPr>
      <w:r>
        <w:rPr>
          <w:lang w:val="en-US"/>
        </w:rPr>
        <w:t>Keterangan</w:t>
      </w:r>
      <w:r>
        <w:rPr>
          <w:lang w:val="en-US"/>
        </w:rPr>
        <w:tab/>
        <w:t>: Tanya (T), Jawab (J)</w:t>
      </w:r>
    </w:p>
    <w:p w:rsidR="00F03C44" w:rsidRDefault="00F03C44" w:rsidP="007B21F8">
      <w:pPr>
        <w:ind w:firstLine="720"/>
        <w:rPr>
          <w:lang w:val="en-US"/>
        </w:rPr>
      </w:pPr>
      <w:r>
        <w:rPr>
          <w:lang w:val="en-US"/>
        </w:rPr>
        <w:t>Transkrip</w:t>
      </w:r>
      <w:r>
        <w:rPr>
          <w:lang w:val="en-US"/>
        </w:rPr>
        <w:tab/>
        <w:t>:</w:t>
      </w:r>
    </w:p>
    <w:p w:rsidR="00F03C44" w:rsidRDefault="00F03C44" w:rsidP="00C61D7F">
      <w:pPr>
        <w:pStyle w:val="TABTAB"/>
      </w:pPr>
      <w:r>
        <w:t>T</w:t>
      </w:r>
      <w:r>
        <w:tab/>
        <w:t xml:space="preserve">: </w:t>
      </w:r>
      <w:r>
        <w:tab/>
        <w:t xml:space="preserve">“Selamat </w:t>
      </w:r>
      <w:r w:rsidR="00FD4187">
        <w:t>Siang</w:t>
      </w:r>
      <w:r>
        <w:t xml:space="preserve">, dengan Pak </w:t>
      </w:r>
      <w:r w:rsidR="00FD4187">
        <w:t>Faozan</w:t>
      </w:r>
      <w:r>
        <w:t>?”</w:t>
      </w:r>
    </w:p>
    <w:p w:rsidR="00F03C44" w:rsidRDefault="00F03C44" w:rsidP="00C61D7F">
      <w:pPr>
        <w:pStyle w:val="TABTAB"/>
      </w:pPr>
      <w:r>
        <w:t xml:space="preserve">J </w:t>
      </w:r>
      <w:r>
        <w:tab/>
        <w:t xml:space="preserve">: </w:t>
      </w:r>
      <w:r>
        <w:tab/>
        <w:t>“</w:t>
      </w:r>
      <w:r w:rsidR="00FD4187">
        <w:t>Siang Pak</w:t>
      </w:r>
      <w:r>
        <w:t>,</w:t>
      </w:r>
      <w:r w:rsidR="00FD4187">
        <w:t xml:space="preserve"> silahkan duduk, mau ngobrol apa nih?</w:t>
      </w:r>
      <w:r>
        <w:t>”</w:t>
      </w:r>
    </w:p>
    <w:p w:rsidR="00FD4187" w:rsidRDefault="00FD4187" w:rsidP="00C61D7F">
      <w:pPr>
        <w:pStyle w:val="TABTAB"/>
      </w:pPr>
      <w:r>
        <w:t>T</w:t>
      </w:r>
      <w:r>
        <w:tab/>
        <w:t>:</w:t>
      </w:r>
      <w:r>
        <w:tab/>
        <w:t>“</w:t>
      </w:r>
      <w:r w:rsidR="00864A04">
        <w:t xml:space="preserve">Iya nih Pak, </w:t>
      </w:r>
      <w:r w:rsidR="00E42F37">
        <w:t xml:space="preserve">mau ngobrol tentang </w:t>
      </w:r>
      <w:r w:rsidR="00E42F37" w:rsidRPr="00C61D7F">
        <w:t>inventory</w:t>
      </w:r>
      <w:r w:rsidR="00E42F37">
        <w:t xml:space="preserve"> barang nih.</w:t>
      </w:r>
      <w:r>
        <w:t>”</w:t>
      </w:r>
    </w:p>
    <w:p w:rsidR="00FD4187" w:rsidRDefault="00FD4187" w:rsidP="00C61D7F">
      <w:pPr>
        <w:pStyle w:val="TABTAB"/>
      </w:pPr>
      <w:r>
        <w:t>J</w:t>
      </w:r>
      <w:r>
        <w:tab/>
        <w:t>:</w:t>
      </w:r>
      <w:r>
        <w:tab/>
        <w:t>“</w:t>
      </w:r>
      <w:r w:rsidR="001F6618">
        <w:t>Oh ya, silahkan.</w:t>
      </w:r>
      <w:r>
        <w:t>”</w:t>
      </w:r>
    </w:p>
    <w:p w:rsidR="001F6618" w:rsidRDefault="001F6618" w:rsidP="00C61D7F">
      <w:pPr>
        <w:pStyle w:val="TABTAB"/>
      </w:pPr>
      <w:r>
        <w:t>T</w:t>
      </w:r>
      <w:r>
        <w:tab/>
        <w:t>:</w:t>
      </w:r>
      <w:r>
        <w:tab/>
        <w:t>“</w:t>
      </w:r>
      <w:r w:rsidR="009839DB">
        <w:t xml:space="preserve">Pak Faozan </w:t>
      </w:r>
      <w:r w:rsidR="006A3628">
        <w:t xml:space="preserve">ini </w:t>
      </w:r>
      <w:r w:rsidR="009839DB">
        <w:t xml:space="preserve">kalau saya amati </w:t>
      </w:r>
      <w:r w:rsidR="006A3628">
        <w:t xml:space="preserve">tiap hari </w:t>
      </w:r>
      <w:r w:rsidR="009839DB">
        <w:t>memproduksi barang</w:t>
      </w:r>
      <w:r w:rsidR="006A3628">
        <w:t xml:space="preserve"> ya?</w:t>
      </w:r>
      <w:r>
        <w:t>”</w:t>
      </w:r>
    </w:p>
    <w:p w:rsidR="006A3628" w:rsidRDefault="006A3628" w:rsidP="00C61D7F">
      <w:pPr>
        <w:pStyle w:val="TABTAB"/>
      </w:pPr>
      <w:r>
        <w:t>J</w:t>
      </w:r>
      <w:r>
        <w:tab/>
        <w:t>:</w:t>
      </w:r>
      <w:r>
        <w:tab/>
        <w:t>“Hehe…, iya Pak. Produksi barang pesanan pelanggan. Maklum kejar target.”</w:t>
      </w:r>
    </w:p>
    <w:p w:rsidR="00FC0316" w:rsidRDefault="00FC0316" w:rsidP="00C61D7F">
      <w:pPr>
        <w:pStyle w:val="TABTAB"/>
      </w:pPr>
      <w:r>
        <w:t>T</w:t>
      </w:r>
      <w:r>
        <w:tab/>
        <w:t>:</w:t>
      </w:r>
      <w:r>
        <w:tab/>
        <w:t>“Berarti Pak Faozan ini pihak yang meminta barang spare part yang telah di beli ya?”</w:t>
      </w:r>
    </w:p>
    <w:p w:rsidR="00FC0316" w:rsidRDefault="00FC0316" w:rsidP="00C61D7F">
      <w:pPr>
        <w:pStyle w:val="TABTAB"/>
      </w:pPr>
      <w:r>
        <w:t>J</w:t>
      </w:r>
      <w:r>
        <w:tab/>
        <w:t>:</w:t>
      </w:r>
      <w:r>
        <w:tab/>
        <w:t>“Begitulah Pak.”</w:t>
      </w:r>
    </w:p>
    <w:p w:rsidR="00FC0316" w:rsidRDefault="00C33473" w:rsidP="00C61D7F">
      <w:pPr>
        <w:pStyle w:val="TABTAB"/>
      </w:pPr>
      <w:r>
        <w:t>T</w:t>
      </w:r>
      <w:r>
        <w:tab/>
        <w:t>:</w:t>
      </w:r>
      <w:r>
        <w:tab/>
        <w:t>“</w:t>
      </w:r>
      <w:r w:rsidR="006B6AA9">
        <w:t>Kalau boleh tahu, selama ini kalau mau ambil barang sparepart untuk produksi barang bagaimana caranya?</w:t>
      </w:r>
      <w:r>
        <w:t>”</w:t>
      </w:r>
    </w:p>
    <w:p w:rsidR="006B6AA9" w:rsidRDefault="00A044CD" w:rsidP="00C61D7F">
      <w:pPr>
        <w:pStyle w:val="TABTAB"/>
      </w:pPr>
      <w:r>
        <w:t>J</w:t>
      </w:r>
      <w:r>
        <w:tab/>
        <w:t>:</w:t>
      </w:r>
      <w:r>
        <w:tab/>
        <w:t>“</w:t>
      </w:r>
      <w:r w:rsidR="001F1847">
        <w:t>Ya langsung cari di tempat penyimpanan, ambil yang dibutuhkan.</w:t>
      </w:r>
      <w:r>
        <w:t>”</w:t>
      </w:r>
    </w:p>
    <w:p w:rsidR="001F1847" w:rsidRDefault="001F1847" w:rsidP="00C61D7F">
      <w:pPr>
        <w:pStyle w:val="TABTAB"/>
      </w:pPr>
      <w:r>
        <w:t>T</w:t>
      </w:r>
      <w:r>
        <w:tab/>
        <w:t>:</w:t>
      </w:r>
      <w:r>
        <w:tab/>
        <w:t>“Pak Faozan tahu tempatnya?”</w:t>
      </w:r>
    </w:p>
    <w:p w:rsidR="001F1847" w:rsidRDefault="001F1847" w:rsidP="00C61D7F">
      <w:pPr>
        <w:pStyle w:val="TABTAB"/>
      </w:pPr>
      <w:r>
        <w:t>J</w:t>
      </w:r>
      <w:r>
        <w:tab/>
        <w:t>:</w:t>
      </w:r>
      <w:r>
        <w:tab/>
        <w:t>“Tahu, karena suka bantuin Pak Eko.”</w:t>
      </w:r>
    </w:p>
    <w:p w:rsidR="001F1847" w:rsidRDefault="001F1847" w:rsidP="00C61D7F">
      <w:pPr>
        <w:pStyle w:val="TABTAB"/>
      </w:pPr>
      <w:r>
        <w:t>T</w:t>
      </w:r>
      <w:r>
        <w:tab/>
        <w:t>:</w:t>
      </w:r>
      <w:r>
        <w:tab/>
        <w:t>“Oh begitu ya. Trus kalau ambil barangnya apakah harus menggunakan form khusus?”</w:t>
      </w:r>
    </w:p>
    <w:p w:rsidR="00A418A4" w:rsidRDefault="00A418A4" w:rsidP="00C61D7F">
      <w:pPr>
        <w:pStyle w:val="TABTAB"/>
      </w:pPr>
      <w:r>
        <w:t>J</w:t>
      </w:r>
      <w:r>
        <w:tab/>
        <w:t>:</w:t>
      </w:r>
      <w:r>
        <w:tab/>
        <w:t>“Selama ini belum ada pak.”</w:t>
      </w:r>
    </w:p>
    <w:p w:rsidR="00A418A4" w:rsidRDefault="00A418A4" w:rsidP="00C61D7F">
      <w:pPr>
        <w:pStyle w:val="TABTAB"/>
      </w:pPr>
      <w:r>
        <w:lastRenderedPageBreak/>
        <w:t>T</w:t>
      </w:r>
      <w:r>
        <w:tab/>
        <w:t xml:space="preserve">: </w:t>
      </w:r>
      <w:r>
        <w:tab/>
        <w:t>“</w:t>
      </w:r>
      <w:r w:rsidR="00764B58">
        <w:t>O…, kalau Pak Faozan mau cek stok barang yang dicari bagaimana caranya?</w:t>
      </w:r>
      <w:r>
        <w:t>”</w:t>
      </w:r>
    </w:p>
    <w:p w:rsidR="00764B58" w:rsidRDefault="00764B58" w:rsidP="00C61D7F">
      <w:pPr>
        <w:pStyle w:val="TABTAB"/>
      </w:pPr>
      <w:r>
        <w:t>J</w:t>
      </w:r>
      <w:r>
        <w:tab/>
        <w:t xml:space="preserve">: </w:t>
      </w:r>
      <w:r>
        <w:tab/>
        <w:t>“</w:t>
      </w:r>
      <w:r w:rsidR="00C45993">
        <w:t>Ya hitung di tempat peny</w:t>
      </w:r>
      <w:r w:rsidR="00043CAE">
        <w:t>i</w:t>
      </w:r>
      <w:r w:rsidR="00C45993">
        <w:t>mpanannya aja.</w:t>
      </w:r>
      <w:r>
        <w:t>”</w:t>
      </w:r>
    </w:p>
    <w:p w:rsidR="00C45993" w:rsidRDefault="00C45993" w:rsidP="00C61D7F">
      <w:pPr>
        <w:pStyle w:val="TABTAB"/>
      </w:pPr>
      <w:r>
        <w:t>T</w:t>
      </w:r>
      <w:r>
        <w:tab/>
        <w:t>:</w:t>
      </w:r>
      <w:r>
        <w:tab/>
        <w:t>“Wah jadi repot dong, harus hitung satu-satu.”</w:t>
      </w:r>
    </w:p>
    <w:p w:rsidR="00816DA0" w:rsidRDefault="00816DA0" w:rsidP="00C61D7F">
      <w:pPr>
        <w:pStyle w:val="TABTAB"/>
      </w:pPr>
      <w:r>
        <w:t>J</w:t>
      </w:r>
      <w:r>
        <w:tab/>
        <w:t>:</w:t>
      </w:r>
      <w:r>
        <w:tab/>
        <w:t>“Ya harus bagaimana lagi?”</w:t>
      </w:r>
    </w:p>
    <w:p w:rsidR="00043CAE" w:rsidRDefault="00B16DC1" w:rsidP="00C61D7F">
      <w:pPr>
        <w:pStyle w:val="TABTAB"/>
      </w:pPr>
      <w:r>
        <w:t>T</w:t>
      </w:r>
      <w:r w:rsidR="00043CAE">
        <w:tab/>
        <w:t>:</w:t>
      </w:r>
      <w:r w:rsidR="00043CAE">
        <w:tab/>
        <w:t>“Seberapa sering Pak Faozan harus melakukan cekking barang sparepart dan apabila</w:t>
      </w:r>
      <w:r w:rsidR="009262BA">
        <w:t xml:space="preserve"> stoknya habis, bagaiamana caranya untuk melakukan</w:t>
      </w:r>
      <w:r w:rsidR="00043CAE">
        <w:t xml:space="preserve"> pembelian</w:t>
      </w:r>
      <w:r w:rsidR="009262BA">
        <w:t>?</w:t>
      </w:r>
      <w:r w:rsidR="00043CAE">
        <w:t>”</w:t>
      </w:r>
    </w:p>
    <w:p w:rsidR="009262BA" w:rsidRDefault="00B16DC1" w:rsidP="00C61D7F">
      <w:pPr>
        <w:pStyle w:val="TABTAB"/>
      </w:pPr>
      <w:r>
        <w:t>J</w:t>
      </w:r>
      <w:r w:rsidR="009262BA">
        <w:tab/>
        <w:t>:</w:t>
      </w:r>
      <w:r w:rsidR="009262BA">
        <w:tab/>
        <w:t>“</w:t>
      </w:r>
      <w:r w:rsidR="007F522E">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C61D7F">
        <w:t>vendor</w:t>
      </w:r>
      <w:r w:rsidR="007F522E">
        <w:t>.</w:t>
      </w:r>
      <w:r w:rsidR="009262BA">
        <w:t>”</w:t>
      </w:r>
    </w:p>
    <w:p w:rsidR="00B16DC1" w:rsidRDefault="00B16DC1" w:rsidP="00C61D7F">
      <w:pPr>
        <w:pStyle w:val="TABTAB"/>
      </w:pPr>
      <w:r>
        <w:t>T</w:t>
      </w:r>
      <w:r>
        <w:tab/>
        <w:t>:</w:t>
      </w:r>
      <w:r>
        <w:tab/>
        <w:t>“</w:t>
      </w:r>
      <w:r w:rsidR="00D922AE">
        <w:t xml:space="preserve">Oh gitu. </w:t>
      </w:r>
      <w:r w:rsidR="00DC6306">
        <w:t xml:space="preserve">Wah pastinya lebih mudah kalau pakai sistem </w:t>
      </w:r>
      <w:r w:rsidR="002E1D1A">
        <w:t>ya. Tidak seribet itu.</w:t>
      </w:r>
      <w:r>
        <w:t>”</w:t>
      </w:r>
    </w:p>
    <w:p w:rsidR="002E1D1A" w:rsidRDefault="002E1D1A" w:rsidP="00C61D7F">
      <w:pPr>
        <w:pStyle w:val="TABTAB"/>
      </w:pPr>
      <w:r>
        <w:t>J</w:t>
      </w:r>
      <w:r>
        <w:tab/>
        <w:t>:</w:t>
      </w:r>
      <w:r>
        <w:tab/>
        <w:t>“Wah kalau ada sistem yang bisa membantu sih bagus Pak.”</w:t>
      </w:r>
    </w:p>
    <w:p w:rsidR="002E1D1A" w:rsidRDefault="002E1D1A" w:rsidP="00C61D7F">
      <w:pPr>
        <w:pStyle w:val="TABTAB"/>
      </w:pPr>
      <w:r>
        <w:t>T</w:t>
      </w:r>
      <w:r>
        <w:tab/>
        <w:t xml:space="preserve">: </w:t>
      </w:r>
      <w:r>
        <w:tab/>
        <w:t>“Ok, Ok. Saya kira cukup dulu saya tanya-tanyanya. Nanti kalau aku butuh boleh mengganggu lagi ya?”</w:t>
      </w:r>
    </w:p>
    <w:p w:rsidR="002E1D1A" w:rsidRDefault="002E1D1A" w:rsidP="00C61D7F">
      <w:pPr>
        <w:pStyle w:val="TABTAB"/>
      </w:pPr>
      <w:r>
        <w:t>J</w:t>
      </w:r>
      <w:r>
        <w:tab/>
        <w:t>:</w:t>
      </w:r>
      <w:r>
        <w:tab/>
        <w:t>“Kapan saja nggak papa Pak.”</w:t>
      </w:r>
    </w:p>
    <w:p w:rsidR="00850387" w:rsidRDefault="00850387" w:rsidP="00C61D7F">
      <w:pPr>
        <w:pStyle w:val="TABTAB"/>
      </w:pPr>
      <w:r>
        <w:t>T</w:t>
      </w:r>
      <w:r>
        <w:tab/>
        <w:t>:</w:t>
      </w:r>
      <w:r>
        <w:tab/>
        <w:t>“Ok, Terimakasih.”</w:t>
      </w:r>
    </w:p>
    <w:p w:rsidR="00850387" w:rsidRDefault="00850387" w:rsidP="00C61D7F">
      <w:pPr>
        <w:pStyle w:val="TABTAB"/>
      </w:pPr>
      <w:r>
        <w:t>J</w:t>
      </w:r>
      <w:r>
        <w:tab/>
        <w:t>:</w:t>
      </w:r>
      <w:r>
        <w:tab/>
        <w:t>“Sama-sama Pak</w:t>
      </w:r>
      <w:r w:rsidR="00C87B99">
        <w:t>.</w:t>
      </w:r>
      <w:r>
        <w:t>”</w:t>
      </w:r>
    </w:p>
    <w:p w:rsidR="00AA3974" w:rsidRDefault="00AA3974" w:rsidP="00AA3974">
      <w:pPr>
        <w:rPr>
          <w:lang w:val="en-US"/>
        </w:rPr>
      </w:pPr>
    </w:p>
    <w:p w:rsidR="008F2058" w:rsidRDefault="008F2058" w:rsidP="004E4DC3">
      <w:pPr>
        <w:pStyle w:val="Heading3"/>
        <w:numPr>
          <w:ilvl w:val="0"/>
          <w:numId w:val="24"/>
        </w:numPr>
        <w:rPr>
          <w:lang w:val="en-US"/>
        </w:rPr>
      </w:pPr>
      <w:r>
        <w:rPr>
          <w:lang w:val="en-US"/>
        </w:rPr>
        <w:lastRenderedPageBreak/>
        <w:t xml:space="preserve">Wawancara </w:t>
      </w:r>
      <w:r w:rsidR="00C91902">
        <w:rPr>
          <w:lang w:val="en-US"/>
        </w:rPr>
        <w:t>Keempat</w:t>
      </w:r>
    </w:p>
    <w:p w:rsidR="00381B42" w:rsidRDefault="00381B42" w:rsidP="007B21F8">
      <w:pPr>
        <w:ind w:firstLine="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7B21F8">
      <w:pPr>
        <w:ind w:firstLine="720"/>
        <w:rPr>
          <w:lang w:val="en-US"/>
        </w:rPr>
      </w:pPr>
      <w:r w:rsidRPr="007B21F8">
        <w:rPr>
          <w:lang w:val="en-US"/>
        </w:rPr>
        <w:t xml:space="preserve">Waktu </w:t>
      </w:r>
      <w:r>
        <w:rPr>
          <w:lang w:val="en-US"/>
        </w:rPr>
        <w:tab/>
      </w:r>
      <w:r w:rsidRPr="007B21F8">
        <w:rPr>
          <w:lang w:val="en-US"/>
        </w:rPr>
        <w:t>:</w:t>
      </w:r>
      <w:r w:rsidR="00754F7D">
        <w:rPr>
          <w:lang w:val="en-US"/>
        </w:rPr>
        <w:t xml:space="preserve"> 10</w:t>
      </w:r>
      <w:r>
        <w:rPr>
          <w:lang w:val="en-US"/>
        </w:rPr>
        <w:t>:00 WIB s/d selesai</w:t>
      </w:r>
    </w:p>
    <w:p w:rsidR="00381B42" w:rsidRDefault="00381B42" w:rsidP="007B21F8">
      <w:pPr>
        <w:ind w:firstLine="720"/>
        <w:rPr>
          <w:lang w:val="en-US"/>
        </w:rPr>
      </w:pPr>
      <w:r>
        <w:rPr>
          <w:lang w:val="en-US"/>
        </w:rPr>
        <w:t xml:space="preserve">Departement </w:t>
      </w:r>
      <w:r>
        <w:rPr>
          <w:lang w:val="en-US"/>
        </w:rPr>
        <w:tab/>
        <w:t>: Produk dan Desain (PnD)</w:t>
      </w:r>
    </w:p>
    <w:p w:rsidR="00381B42" w:rsidRDefault="00381B42" w:rsidP="007B21F8">
      <w:pPr>
        <w:ind w:firstLine="720"/>
        <w:rPr>
          <w:lang w:val="en-US"/>
        </w:rPr>
      </w:pPr>
      <w:r>
        <w:rPr>
          <w:lang w:val="en-US"/>
        </w:rPr>
        <w:t>Jabatan</w:t>
      </w:r>
      <w:r>
        <w:rPr>
          <w:lang w:val="en-US"/>
        </w:rPr>
        <w:tab/>
        <w:t>: Staff Design</w:t>
      </w:r>
    </w:p>
    <w:p w:rsidR="00381B42" w:rsidRDefault="00381B42" w:rsidP="007B21F8">
      <w:pPr>
        <w:ind w:firstLine="720"/>
        <w:rPr>
          <w:lang w:val="en-US"/>
        </w:rPr>
      </w:pPr>
      <w:r>
        <w:rPr>
          <w:lang w:val="en-US"/>
        </w:rPr>
        <w:t>Nama</w:t>
      </w:r>
      <w:r>
        <w:rPr>
          <w:lang w:val="en-US"/>
        </w:rPr>
        <w:tab/>
        <w:t>: Sahroni</w:t>
      </w:r>
    </w:p>
    <w:p w:rsidR="00381B42" w:rsidRDefault="00381B42" w:rsidP="007B21F8">
      <w:pPr>
        <w:ind w:firstLine="720"/>
        <w:rPr>
          <w:lang w:val="en-US"/>
        </w:rPr>
      </w:pPr>
      <w:r>
        <w:rPr>
          <w:lang w:val="en-US"/>
        </w:rPr>
        <w:t>Keterangan</w:t>
      </w:r>
      <w:r>
        <w:rPr>
          <w:lang w:val="en-US"/>
        </w:rPr>
        <w:tab/>
        <w:t>: Tanya (T), Jawab (J)</w:t>
      </w:r>
    </w:p>
    <w:p w:rsidR="00381B42" w:rsidRDefault="00381B42" w:rsidP="007B21F8">
      <w:pPr>
        <w:ind w:firstLine="720"/>
        <w:rPr>
          <w:lang w:val="en-US"/>
        </w:rPr>
      </w:pPr>
      <w:r>
        <w:rPr>
          <w:lang w:val="en-US"/>
        </w:rPr>
        <w:t>Transkrip</w:t>
      </w:r>
      <w:r>
        <w:rPr>
          <w:lang w:val="en-US"/>
        </w:rPr>
        <w:tab/>
        <w:t>:</w:t>
      </w:r>
    </w:p>
    <w:p w:rsidR="00381B42" w:rsidRDefault="00381B42" w:rsidP="00C61D7F">
      <w:pPr>
        <w:pStyle w:val="TABTAB"/>
      </w:pPr>
      <w:r>
        <w:t>T</w:t>
      </w:r>
      <w:r>
        <w:tab/>
        <w:t xml:space="preserve">: </w:t>
      </w:r>
      <w:r>
        <w:tab/>
        <w:t>“</w:t>
      </w:r>
      <w:r w:rsidR="00181477">
        <w:t>Apa kabar</w:t>
      </w:r>
      <w:r>
        <w:t xml:space="preserve">, Pak </w:t>
      </w:r>
      <w:r w:rsidR="00181477">
        <w:t>Roni</w:t>
      </w:r>
      <w:r>
        <w:t>?”</w:t>
      </w:r>
    </w:p>
    <w:p w:rsidR="00381B42" w:rsidRDefault="00381B42" w:rsidP="00C61D7F">
      <w:pPr>
        <w:pStyle w:val="TABTAB"/>
      </w:pPr>
      <w:r>
        <w:t xml:space="preserve">J </w:t>
      </w:r>
      <w:r>
        <w:tab/>
        <w:t xml:space="preserve">: </w:t>
      </w:r>
      <w:r>
        <w:tab/>
        <w:t>“</w:t>
      </w:r>
      <w:r w:rsidR="00181477">
        <w:t>Baik Pak.</w:t>
      </w:r>
      <w:r>
        <w:t>”</w:t>
      </w:r>
    </w:p>
    <w:p w:rsidR="00181477" w:rsidRDefault="00181477" w:rsidP="00C61D7F">
      <w:pPr>
        <w:pStyle w:val="TABTAB"/>
      </w:pPr>
      <w:r>
        <w:t>T</w:t>
      </w:r>
      <w:r>
        <w:tab/>
        <w:t>:</w:t>
      </w:r>
      <w:r>
        <w:tab/>
        <w:t>“Boleh ngrepotin waktunya sebentar?”</w:t>
      </w:r>
    </w:p>
    <w:p w:rsidR="00F60C58" w:rsidRDefault="00F60C58" w:rsidP="00C61D7F">
      <w:pPr>
        <w:pStyle w:val="TABTAB"/>
      </w:pPr>
      <w:r>
        <w:t>J</w:t>
      </w:r>
      <w:r>
        <w:tab/>
        <w:t>:</w:t>
      </w:r>
      <w:r>
        <w:tab/>
        <w:t>“Boleh-boleh. Lagi nggak sibuk kok.”</w:t>
      </w:r>
    </w:p>
    <w:p w:rsidR="00F60C58" w:rsidRDefault="003719B4" w:rsidP="00C61D7F">
      <w:pPr>
        <w:pStyle w:val="TABTAB"/>
      </w:pPr>
      <w:r>
        <w:t>T</w:t>
      </w:r>
      <w:r>
        <w:tab/>
        <w:t>:</w:t>
      </w:r>
      <w:r>
        <w:tab/>
        <w:t>“Sedang melakukan apa nih pak?”</w:t>
      </w:r>
    </w:p>
    <w:p w:rsidR="003719B4" w:rsidRDefault="003719B4" w:rsidP="00C61D7F">
      <w:pPr>
        <w:pStyle w:val="TABTAB"/>
      </w:pPr>
      <w:r>
        <w:t>J</w:t>
      </w:r>
      <w:r>
        <w:tab/>
        <w:t>:</w:t>
      </w:r>
      <w:r>
        <w:tab/>
        <w:t>“Ini sedang membuat desain barang baru yang nantinya akan dibuat dan diproduksi oleh team produksi.”</w:t>
      </w:r>
    </w:p>
    <w:p w:rsidR="003719B4" w:rsidRDefault="008F13B4" w:rsidP="00C61D7F">
      <w:pPr>
        <w:pStyle w:val="TABTAB"/>
      </w:pPr>
      <w:r>
        <w:t>T</w:t>
      </w:r>
      <w:r>
        <w:tab/>
        <w:t>:</w:t>
      </w:r>
      <w:r>
        <w:tab/>
        <w:t>“Wah ini desain untuk produk baru Pak?”</w:t>
      </w:r>
    </w:p>
    <w:p w:rsidR="008F13B4" w:rsidRDefault="008F13B4" w:rsidP="00C61D7F">
      <w:pPr>
        <w:pStyle w:val="TABTAB"/>
      </w:pPr>
      <w:r>
        <w:t>J</w:t>
      </w:r>
      <w:r>
        <w:tab/>
        <w:t>:</w:t>
      </w:r>
      <w:r>
        <w:tab/>
        <w:t xml:space="preserve">“Iya, tapi ini belum </w:t>
      </w:r>
      <w:r w:rsidRPr="00C61D7F">
        <w:t>release</w:t>
      </w:r>
      <w:r>
        <w:t>, masih dalam tahap uji coba.”</w:t>
      </w:r>
    </w:p>
    <w:p w:rsidR="00934BF3" w:rsidRDefault="00934BF3" w:rsidP="00C61D7F">
      <w:pPr>
        <w:pStyle w:val="TABTAB"/>
      </w:pPr>
      <w:r>
        <w:t>T</w:t>
      </w:r>
      <w:r>
        <w:tab/>
        <w:t>:</w:t>
      </w:r>
      <w:r>
        <w:tab/>
        <w:t>“Berarti ini butuh sparepart juga ya pak?”</w:t>
      </w:r>
    </w:p>
    <w:p w:rsidR="00934BF3" w:rsidRDefault="00934BF3" w:rsidP="00C61D7F">
      <w:pPr>
        <w:pStyle w:val="TABTAB"/>
      </w:pPr>
      <w:r>
        <w:t>J</w:t>
      </w:r>
      <w:r>
        <w:tab/>
        <w:t>:</w:t>
      </w:r>
      <w:r>
        <w:tab/>
        <w:t>“</w:t>
      </w:r>
      <w:r w:rsidR="00C34DBD">
        <w:t xml:space="preserve">Wah iya. Cuman beberapa mendapatkan </w:t>
      </w:r>
      <w:r w:rsidR="00935A0C" w:rsidRPr="00C61D7F">
        <w:t>sample</w:t>
      </w:r>
      <w:r w:rsidR="00935A0C">
        <w:t xml:space="preserve"> barang dari vendor secara langsung. Apabila produk ini akan di produksi secara banyak, barulah mulai melakukan pembelian sparepart ke vendor tersebut.</w:t>
      </w:r>
      <w:r>
        <w:t>”</w:t>
      </w:r>
    </w:p>
    <w:p w:rsidR="00C34DBD" w:rsidRDefault="00C34DBD" w:rsidP="00C61D7F">
      <w:pPr>
        <w:pStyle w:val="TABTAB"/>
      </w:pPr>
      <w:r>
        <w:t>T</w:t>
      </w:r>
      <w:r>
        <w:tab/>
        <w:t xml:space="preserve">: </w:t>
      </w:r>
      <w:r w:rsidR="00CC3677">
        <w:tab/>
        <w:t xml:space="preserve">“O…, jadi ada barang </w:t>
      </w:r>
      <w:r w:rsidR="00CC3677" w:rsidRPr="00C61D7F">
        <w:t>sample</w:t>
      </w:r>
      <w:r w:rsidR="00CC3677">
        <w:t xml:space="preserve"> juga ya? Lalu dimana penyimpanan barang-barang sample tersebut?”</w:t>
      </w:r>
    </w:p>
    <w:p w:rsidR="00CC3677" w:rsidRDefault="00CC3677" w:rsidP="00C61D7F">
      <w:pPr>
        <w:pStyle w:val="TABTAB"/>
      </w:pPr>
      <w:r>
        <w:lastRenderedPageBreak/>
        <w:t>J</w:t>
      </w:r>
      <w:r>
        <w:tab/>
        <w:t>:</w:t>
      </w:r>
      <w:r>
        <w:tab/>
        <w:t xml:space="preserve">“Karena masih </w:t>
      </w:r>
      <w:r w:rsidRPr="00C61D7F">
        <w:t>sample</w:t>
      </w:r>
      <w:r>
        <w:t xml:space="preserve"> (contoh) dan jumlahnya tidak banyak, maka barang masih di simpan secara internal bagian desain.”</w:t>
      </w:r>
    </w:p>
    <w:p w:rsidR="00925CAC" w:rsidRDefault="00925CAC" w:rsidP="00C61D7F">
      <w:pPr>
        <w:pStyle w:val="TABTAB"/>
      </w:pPr>
      <w:r>
        <w:t>T</w:t>
      </w:r>
      <w:r>
        <w:tab/>
        <w:t>:</w:t>
      </w:r>
      <w:r>
        <w:tab/>
        <w:t>“Begitu ya. Artinya barang barang ini juga di kelola sendiri ya, tidak di satukan oleh sistem dan di atur dan di kelola oleh seseorang menggunakan sistem?”</w:t>
      </w:r>
    </w:p>
    <w:p w:rsidR="00925CAC" w:rsidRDefault="00925CAC" w:rsidP="00C61D7F">
      <w:pPr>
        <w:pStyle w:val="TABTAB"/>
      </w:pPr>
      <w:r>
        <w:t>J</w:t>
      </w:r>
      <w:r>
        <w:tab/>
        <w:t>:</w:t>
      </w:r>
      <w:r>
        <w:tab/>
        <w:t>“Belum itu. Selama ini belum ada sistem di PT. DBE yang melakukan hal tersebut.”</w:t>
      </w:r>
    </w:p>
    <w:p w:rsidR="00BE1EA8" w:rsidRDefault="00BE1EA8" w:rsidP="00C61D7F">
      <w:pPr>
        <w:pStyle w:val="TABTAB"/>
      </w:pPr>
      <w:r>
        <w:t>T</w:t>
      </w:r>
      <w:r>
        <w:tab/>
        <w:t>:</w:t>
      </w:r>
      <w:r>
        <w:tab/>
        <w:t>“Oklah Pak Roni. Terimakasih informasinya.”</w:t>
      </w:r>
    </w:p>
    <w:p w:rsidR="00BE1EA8" w:rsidRDefault="00BE1EA8" w:rsidP="00C61D7F">
      <w:pPr>
        <w:pStyle w:val="TABTAB"/>
      </w:pPr>
      <w:r>
        <w:t>J</w:t>
      </w:r>
      <w:r>
        <w:tab/>
        <w:t>:</w:t>
      </w:r>
      <w:r>
        <w:tab/>
        <w:t>“Ok, sama-sama.”</w:t>
      </w:r>
    </w:p>
    <w:p w:rsidR="00181477" w:rsidRDefault="00181477" w:rsidP="00C61D7F">
      <w:pPr>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F2067">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65F0" w:rsidRPr="00133F71" w:rsidRDefault="000065F0" w:rsidP="00F228A1">
      <w:pPr>
        <w:pStyle w:val="ListParagraph"/>
        <w:rPr>
          <w:rFonts w:ascii="Calibri" w:hAnsi="Calibri"/>
        </w:rPr>
      </w:pPr>
      <w:r>
        <w:separator/>
      </w:r>
    </w:p>
  </w:endnote>
  <w:endnote w:type="continuationSeparator" w:id="0">
    <w:p w:rsidR="000065F0" w:rsidRPr="00133F71" w:rsidRDefault="000065F0" w:rsidP="00F228A1">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pPr>
      <w:pStyle w:val="Footer"/>
      <w:jc w:val="center"/>
    </w:pPr>
  </w:p>
  <w:p w:rsidR="008E0918" w:rsidRDefault="008E091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FFFFFF" w:themeColor="background1"/>
      </w:rPr>
      <w:id w:val="1266266638"/>
      <w:docPartObj>
        <w:docPartGallery w:val="Page Numbers (Bottom of Page)"/>
        <w:docPartUnique/>
      </w:docPartObj>
    </w:sdtPr>
    <w:sdtEndPr>
      <w:rPr>
        <w:noProof/>
      </w:rPr>
    </w:sdtEndPr>
    <w:sdtContent>
      <w:p w:rsidR="008E0918" w:rsidRPr="000B7592" w:rsidRDefault="008E0918" w:rsidP="00047C98">
        <w:pPr>
          <w:pStyle w:val="Footer"/>
          <w:ind w:firstLine="0"/>
          <w:jc w:val="center"/>
          <w:rPr>
            <w:color w:val="FFFFFF" w:themeColor="background1"/>
          </w:rPr>
        </w:pPr>
        <w:r w:rsidRPr="000B7592">
          <w:fldChar w:fldCharType="begin"/>
        </w:r>
        <w:r w:rsidRPr="000B7592">
          <w:instrText xml:space="preserve"> PAGE   \* MERGEFORMAT </w:instrText>
        </w:r>
        <w:r w:rsidRPr="000B7592">
          <w:fldChar w:fldCharType="separate"/>
        </w:r>
        <w:r w:rsidR="00CF0ED1">
          <w:rPr>
            <w:noProof/>
          </w:rPr>
          <w:t>1</w:t>
        </w:r>
        <w:r w:rsidRPr="000B7592">
          <w:rPr>
            <w:noProof/>
          </w:rPr>
          <w:fldChar w:fldCharType="end"/>
        </w:r>
      </w:p>
    </w:sdtContent>
  </w:sdt>
  <w:p w:rsidR="008E0918" w:rsidRDefault="008E09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65F0" w:rsidRPr="00133F71" w:rsidRDefault="000065F0" w:rsidP="00F228A1">
      <w:pPr>
        <w:pStyle w:val="ListParagraph"/>
        <w:rPr>
          <w:rFonts w:ascii="Calibri" w:hAnsi="Calibri"/>
        </w:rPr>
      </w:pPr>
      <w:r>
        <w:separator/>
      </w:r>
    </w:p>
  </w:footnote>
  <w:footnote w:type="continuationSeparator" w:id="0">
    <w:p w:rsidR="000065F0" w:rsidRPr="00133F71" w:rsidRDefault="000065F0" w:rsidP="00F228A1">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8E0918" w:rsidRDefault="008E0918">
        <w:pPr>
          <w:pStyle w:val="Header"/>
          <w:jc w:val="right"/>
        </w:pPr>
        <w:r>
          <w:fldChar w:fldCharType="begin"/>
        </w:r>
        <w:r>
          <w:instrText xml:space="preserve"> PAGE   \* MERGEFORMAT </w:instrText>
        </w:r>
        <w:r>
          <w:fldChar w:fldCharType="separate"/>
        </w:r>
        <w:r w:rsidR="00CF0ED1">
          <w:rPr>
            <w:noProof/>
          </w:rPr>
          <w:t>112</w:t>
        </w:r>
        <w:r>
          <w:rPr>
            <w:noProof/>
          </w:rPr>
          <w:fldChar w:fldCharType="end"/>
        </w:r>
      </w:p>
    </w:sdtContent>
  </w:sdt>
  <w:p w:rsidR="008E0918" w:rsidRDefault="008E091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0918" w:rsidRDefault="008E0918">
    <w:pPr>
      <w:pStyle w:val="Header"/>
      <w:jc w:val="right"/>
    </w:pPr>
  </w:p>
  <w:p w:rsidR="008E0918" w:rsidRDefault="008E09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10A8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1D4C04"/>
    <w:multiLevelType w:val="hybridMultilevel"/>
    <w:tmpl w:val="F3FA49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2227CB2"/>
    <w:multiLevelType w:val="hybridMultilevel"/>
    <w:tmpl w:val="3D1CAC0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C573D"/>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5">
    <w:nsid w:val="0C705FD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0E5F09A9"/>
    <w:multiLevelType w:val="hybridMultilevel"/>
    <w:tmpl w:val="AE6E64D0"/>
    <w:lvl w:ilvl="0" w:tplc="FB64BF7C">
      <w:start w:val="1"/>
      <w:numFmt w:val="decimal"/>
      <w:pStyle w:val="Heading41"/>
      <w:lvlText w:val="%1."/>
      <w:lvlJc w:val="left"/>
      <w:pPr>
        <w:ind w:left="1080" w:hanging="360"/>
      </w:pPr>
      <w:rPr>
        <w:rFonts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19E7B02"/>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2223C8"/>
    <w:multiLevelType w:val="hybridMultilevel"/>
    <w:tmpl w:val="F6641B32"/>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7752A77"/>
    <w:multiLevelType w:val="hybridMultilevel"/>
    <w:tmpl w:val="984657C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1D3D6B30"/>
    <w:multiLevelType w:val="hybridMultilevel"/>
    <w:tmpl w:val="DBECA898"/>
    <w:lvl w:ilvl="0" w:tplc="0C744374">
      <w:start w:val="1"/>
      <w:numFmt w:val="decimal"/>
      <w:lvlText w:val="%1."/>
      <w:lvlJc w:val="left"/>
      <w:pPr>
        <w:ind w:left="1429" w:hanging="360"/>
      </w:pPr>
    </w:lvl>
    <w:lvl w:ilvl="1" w:tplc="04090019">
      <w:start w:val="1"/>
      <w:numFmt w:val="lowerLetter"/>
      <w:lvlText w:val="%2."/>
      <w:lvlJc w:val="left"/>
      <w:pPr>
        <w:ind w:left="2509" w:hanging="360"/>
      </w:pPr>
    </w:lvl>
    <w:lvl w:ilvl="2" w:tplc="0409000F">
      <w:start w:val="1"/>
      <w:numFmt w:val="decimal"/>
      <w:lvlText w:val="%3."/>
      <w:lvlJc w:val="left"/>
      <w:pPr>
        <w:ind w:left="3229" w:hanging="180"/>
      </w:pPr>
      <w:rPr>
        <w:rFonts w:hint="default"/>
      </w:rPr>
    </w:lvl>
    <w:lvl w:ilvl="3" w:tplc="0409000F">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8E35446"/>
    <w:multiLevelType w:val="hybridMultilevel"/>
    <w:tmpl w:val="B21083FE"/>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DF23D6"/>
    <w:multiLevelType w:val="hybridMultilevel"/>
    <w:tmpl w:val="141CBCAA"/>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CE00F6E"/>
    <w:multiLevelType w:val="hybridMultilevel"/>
    <w:tmpl w:val="42A63188"/>
    <w:lvl w:ilvl="0" w:tplc="48A2FB5E">
      <w:start w:val="1"/>
      <w:numFmt w:val="lowerLetter"/>
      <w:pStyle w:val="listheading4"/>
      <w:lvlText w:val="%1."/>
      <w:lvlJc w:val="left"/>
      <w:pPr>
        <w:ind w:left="1080" w:hanging="360"/>
      </w:pPr>
      <w:rPr>
        <w:rFonts w:cs="Times New Roman"/>
      </w:rPr>
    </w:lvl>
    <w:lvl w:ilvl="1" w:tplc="0409000F">
      <w:start w:val="1"/>
      <w:numFmt w:val="decimal"/>
      <w:lvlText w:val="%2."/>
      <w:lvlJc w:val="left"/>
      <w:pPr>
        <w:ind w:left="1669" w:hanging="360"/>
      </w:pPr>
    </w:lvl>
    <w:lvl w:ilvl="2" w:tplc="0409001B">
      <w:start w:val="1"/>
      <w:numFmt w:val="lowerRoman"/>
      <w:pStyle w:val="listheading4"/>
      <w:lvlText w:val="%3."/>
      <w:lvlJc w:val="right"/>
      <w:pPr>
        <w:ind w:left="2389" w:hanging="180"/>
      </w:pPr>
    </w:lvl>
    <w:lvl w:ilvl="3" w:tplc="0409000F" w:tentative="1">
      <w:start w:val="1"/>
      <w:numFmt w:val="decimal"/>
      <w:lvlText w:val="%4."/>
      <w:lvlJc w:val="left"/>
      <w:pPr>
        <w:ind w:left="3109" w:hanging="360"/>
      </w:p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20">
    <w:nsid w:val="41FD5855"/>
    <w:multiLevelType w:val="hybridMultilevel"/>
    <w:tmpl w:val="F8ACA35C"/>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1">
    <w:nsid w:val="559630AB"/>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C19671A"/>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62855FC7"/>
    <w:multiLevelType w:val="hybridMultilevel"/>
    <w:tmpl w:val="ACE677EE"/>
    <w:lvl w:ilvl="0" w:tplc="679C63F8">
      <w:start w:val="1"/>
      <w:numFmt w:val="lowerLetter"/>
      <w:pStyle w:val="Heading4"/>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5">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59C5398"/>
    <w:multiLevelType w:val="hybridMultilevel"/>
    <w:tmpl w:val="684A3F84"/>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9">
    <w:nsid w:val="685E1F55"/>
    <w:multiLevelType w:val="hybridMultilevel"/>
    <w:tmpl w:val="85EA09FA"/>
    <w:lvl w:ilvl="0" w:tplc="03F6735E">
      <w:start w:val="1"/>
      <w:numFmt w:val="decimal"/>
      <w:pStyle w:val="analisa11"/>
      <w:lvlText w:val="%1."/>
      <w:lvlJc w:val="left"/>
      <w:pPr>
        <w:ind w:left="1125"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30">
    <w:nsid w:val="6B4D2E96"/>
    <w:multiLevelType w:val="hybridMultilevel"/>
    <w:tmpl w:val="BDE4508C"/>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6F695893"/>
    <w:multiLevelType w:val="hybridMultilevel"/>
    <w:tmpl w:val="A60EDC80"/>
    <w:lvl w:ilvl="0" w:tplc="04090001">
      <w:start w:val="1"/>
      <w:numFmt w:val="bullet"/>
      <w:lvlText w:val=""/>
      <w:lvlJc w:val="left"/>
      <w:pPr>
        <w:ind w:left="1080" w:hanging="360"/>
      </w:pPr>
      <w:rPr>
        <w:rFonts w:ascii="Symbol" w:hAnsi="Symbol" w:hint="default"/>
      </w:rPr>
    </w:lvl>
    <w:lvl w:ilvl="1" w:tplc="6BE47D7C">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73C81CAE"/>
    <w:multiLevelType w:val="hybridMultilevel"/>
    <w:tmpl w:val="30B016A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5">
    <w:nsid w:val="768D5D1E"/>
    <w:multiLevelType w:val="hybridMultilevel"/>
    <w:tmpl w:val="E9040182"/>
    <w:lvl w:ilvl="0" w:tplc="231AF80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8D92A550">
      <w:start w:val="1"/>
      <w:numFmt w:val="lowerLetter"/>
      <w:lvlText w:val="%3."/>
      <w:lvlJc w:val="left"/>
      <w:pPr>
        <w:ind w:left="2880" w:hanging="180"/>
      </w:pPr>
    </w:lvl>
    <w:lvl w:ilvl="3" w:tplc="D00CD1FE">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nsid w:val="79D06EDC"/>
    <w:multiLevelType w:val="hybridMultilevel"/>
    <w:tmpl w:val="F0CEC35E"/>
    <w:lvl w:ilvl="0" w:tplc="8B2EDC5E">
      <w:start w:val="1"/>
      <w:numFmt w:val="decimal"/>
      <w:pStyle w:val="als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lvlOverride w:ilvl="0">
      <w:startOverride w:val="1"/>
    </w:lvlOverride>
  </w:num>
  <w:num w:numId="3">
    <w:abstractNumId w:val="26"/>
    <w:lvlOverride w:ilvl="0">
      <w:startOverride w:val="1"/>
    </w:lvlOverride>
  </w:num>
  <w:num w:numId="4">
    <w:abstractNumId w:val="25"/>
  </w:num>
  <w:num w:numId="5">
    <w:abstractNumId w:val="18"/>
  </w:num>
  <w:num w:numId="6">
    <w:abstractNumId w:val="8"/>
  </w:num>
  <w:num w:numId="7">
    <w:abstractNumId w:val="13"/>
  </w:num>
  <w:num w:numId="8">
    <w:abstractNumId w:val="6"/>
  </w:num>
  <w:num w:numId="9">
    <w:abstractNumId w:val="17"/>
  </w:num>
  <w:num w:numId="10">
    <w:abstractNumId w:val="4"/>
  </w:num>
  <w:num w:numId="11">
    <w:abstractNumId w:val="28"/>
  </w:num>
  <w:num w:numId="12">
    <w:abstractNumId w:val="12"/>
  </w:num>
  <w:num w:numId="13">
    <w:abstractNumId w:val="12"/>
    <w:lvlOverride w:ilvl="0">
      <w:startOverride w:val="1"/>
    </w:lvlOverride>
  </w:num>
  <w:num w:numId="14">
    <w:abstractNumId w:val="31"/>
  </w:num>
  <w:num w:numId="15">
    <w:abstractNumId w:val="19"/>
  </w:num>
  <w:num w:numId="16">
    <w:abstractNumId w:val="19"/>
    <w:lvlOverride w:ilvl="0">
      <w:startOverride w:val="1"/>
    </w:lvlOverride>
  </w:num>
  <w:num w:numId="17">
    <w:abstractNumId w:val="20"/>
  </w:num>
  <w:num w:numId="18">
    <w:abstractNumId w:val="22"/>
  </w:num>
  <w:num w:numId="19">
    <w:abstractNumId w:val="7"/>
    <w:lvlOverride w:ilvl="0">
      <w:startOverride w:val="1"/>
    </w:lvlOverride>
  </w:num>
  <w:num w:numId="20">
    <w:abstractNumId w:val="7"/>
    <w:lvlOverride w:ilvl="0">
      <w:startOverride w:val="1"/>
    </w:lvlOverride>
  </w:num>
  <w:num w:numId="21">
    <w:abstractNumId w:val="15"/>
  </w:num>
  <w:num w:numId="22">
    <w:abstractNumId w:val="15"/>
    <w:lvlOverride w:ilvl="0">
      <w:startOverride w:val="1"/>
    </w:lvlOverride>
  </w:num>
  <w:num w:numId="23">
    <w:abstractNumId w:val="12"/>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19"/>
    <w:lvlOverride w:ilvl="0">
      <w:startOverride w:val="1"/>
    </w:lvlOverride>
  </w:num>
  <w:num w:numId="27">
    <w:abstractNumId w:val="19"/>
    <w:lvlOverride w:ilvl="0">
      <w:startOverride w:val="1"/>
    </w:lvlOverride>
  </w:num>
  <w:num w:numId="28">
    <w:abstractNumId w:val="15"/>
    <w:lvlOverride w:ilvl="0">
      <w:startOverride w:val="1"/>
    </w:lvlOverride>
  </w:num>
  <w:num w:numId="29">
    <w:abstractNumId w:val="15"/>
    <w:lvlOverride w:ilvl="0">
      <w:startOverride w:val="1"/>
    </w:lvlOverride>
  </w:num>
  <w:num w:numId="30">
    <w:abstractNumId w:val="15"/>
    <w:lvlOverride w:ilvl="0">
      <w:startOverride w:val="1"/>
    </w:lvlOverride>
  </w:num>
  <w:num w:numId="31">
    <w:abstractNumId w:val="15"/>
    <w:lvlOverride w:ilvl="0">
      <w:startOverride w:val="1"/>
    </w:lvlOverride>
  </w:num>
  <w:num w:numId="32">
    <w:abstractNumId w:val="15"/>
    <w:lvlOverride w:ilvl="0">
      <w:startOverride w:val="1"/>
    </w:lvlOverride>
  </w:num>
  <w:num w:numId="33">
    <w:abstractNumId w:val="15"/>
    <w:lvlOverride w:ilvl="0">
      <w:startOverride w:val="1"/>
    </w:lvlOverride>
  </w:num>
  <w:num w:numId="34">
    <w:abstractNumId w:val="15"/>
    <w:lvlOverride w:ilvl="0">
      <w:startOverride w:val="1"/>
    </w:lvlOverride>
  </w:num>
  <w:num w:numId="35">
    <w:abstractNumId w:val="29"/>
  </w:num>
  <w:num w:numId="36">
    <w:abstractNumId w:val="7"/>
    <w:lvlOverride w:ilvl="0">
      <w:startOverride w:val="1"/>
    </w:lvlOverride>
  </w:num>
  <w:num w:numId="37">
    <w:abstractNumId w:val="7"/>
    <w:lvlOverride w:ilvl="0">
      <w:startOverride w:val="1"/>
    </w:lvlOverride>
  </w:num>
  <w:num w:numId="38">
    <w:abstractNumId w:val="15"/>
    <w:lvlOverride w:ilvl="0">
      <w:startOverride w:val="1"/>
    </w:lvlOverride>
  </w:num>
  <w:num w:numId="39">
    <w:abstractNumId w:val="15"/>
    <w:lvlOverride w:ilvl="0">
      <w:startOverride w:val="1"/>
    </w:lvlOverride>
  </w:num>
  <w:num w:numId="40">
    <w:abstractNumId w:val="15"/>
    <w:lvlOverride w:ilvl="0">
      <w:startOverride w:val="1"/>
    </w:lvlOverride>
  </w:num>
  <w:num w:numId="41">
    <w:abstractNumId w:val="15"/>
    <w:lvlOverride w:ilvl="0">
      <w:startOverride w:val="1"/>
    </w:lvlOverride>
  </w:num>
  <w:num w:numId="42">
    <w:abstractNumId w:val="15"/>
    <w:lvlOverride w:ilvl="0">
      <w:startOverride w:val="1"/>
    </w:lvlOverride>
  </w:num>
  <w:num w:numId="43">
    <w:abstractNumId w:val="19"/>
    <w:lvlOverride w:ilvl="0">
      <w:startOverride w:val="1"/>
    </w:lvlOverride>
  </w:num>
  <w:num w:numId="44">
    <w:abstractNumId w:val="7"/>
    <w:lvlOverride w:ilvl="0">
      <w:startOverride w:val="1"/>
    </w:lvlOverride>
  </w:num>
  <w:num w:numId="45">
    <w:abstractNumId w:val="36"/>
  </w:num>
  <w:num w:numId="46">
    <w:abstractNumId w:val="36"/>
    <w:lvlOverride w:ilvl="0">
      <w:startOverride w:val="1"/>
    </w:lvlOverride>
  </w:num>
  <w:num w:numId="47">
    <w:abstractNumId w:val="36"/>
    <w:lvlOverride w:ilvl="0">
      <w:startOverride w:val="1"/>
    </w:lvlOverride>
  </w:num>
  <w:num w:numId="48">
    <w:abstractNumId w:val="15"/>
    <w:lvlOverride w:ilvl="0">
      <w:startOverride w:val="1"/>
    </w:lvlOverride>
  </w:num>
  <w:num w:numId="49">
    <w:abstractNumId w:val="24"/>
  </w:num>
  <w:num w:numId="50">
    <w:abstractNumId w:val="0"/>
  </w:num>
  <w:num w:numId="51">
    <w:abstractNumId w:val="33"/>
  </w:num>
  <w:num w:numId="52">
    <w:abstractNumId w:val="21"/>
  </w:num>
  <w:num w:numId="53">
    <w:abstractNumId w:val="11"/>
  </w:num>
  <w:num w:numId="54">
    <w:abstractNumId w:val="1"/>
  </w:num>
  <w:num w:numId="55">
    <w:abstractNumId w:val="2"/>
  </w:num>
  <w:num w:numId="56">
    <w:abstractNumId w:val="32"/>
  </w:num>
  <w:num w:numId="57">
    <w:abstractNumId w:val="27"/>
  </w:num>
  <w:num w:numId="58">
    <w:abstractNumId w:val="9"/>
  </w:num>
  <w:num w:numId="59">
    <w:abstractNumId w:val="30"/>
  </w:num>
  <w:num w:numId="60">
    <w:abstractNumId w:val="16"/>
  </w:num>
  <w:num w:numId="61">
    <w:abstractNumId w:val="14"/>
  </w:num>
  <w:num w:numId="62">
    <w:abstractNumId w:val="10"/>
  </w:num>
  <w:num w:numId="63">
    <w:abstractNumId w:val="29"/>
    <w:lvlOverride w:ilvl="0">
      <w:startOverride w:val="1"/>
    </w:lvlOverride>
  </w:num>
  <w:num w:numId="64">
    <w:abstractNumId w:val="29"/>
    <w:lvlOverride w:ilvl="0">
      <w:startOverride w:val="1"/>
    </w:lvlOverride>
  </w:num>
  <w:num w:numId="65">
    <w:abstractNumId w:val="29"/>
    <w:lvlOverride w:ilvl="0">
      <w:startOverride w:val="1"/>
    </w:lvlOverride>
  </w:num>
  <w:num w:numId="66">
    <w:abstractNumId w:val="29"/>
    <w:lvlOverride w:ilvl="0">
      <w:startOverride w:val="1"/>
    </w:lvlOverride>
  </w:num>
  <w:num w:numId="67">
    <w:abstractNumId w:val="5"/>
  </w:num>
  <w:num w:numId="68">
    <w:abstractNumId w:val="23"/>
  </w:num>
  <w:num w:numId="69">
    <w:abstractNumId w:val="3"/>
  </w:num>
  <w:num w:numId="70">
    <w:abstractNumId w:val="35"/>
  </w:num>
  <w:num w:numId="71">
    <w:abstractNumId w:val="36"/>
    <w:lvlOverride w:ilvl="0">
      <w:startOverride w:val="1"/>
    </w:lvlOverride>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119"/>
    <w:rsid w:val="00003B6E"/>
    <w:rsid w:val="00004F07"/>
    <w:rsid w:val="0000505E"/>
    <w:rsid w:val="0000583C"/>
    <w:rsid w:val="00006075"/>
    <w:rsid w:val="000065F0"/>
    <w:rsid w:val="000066B3"/>
    <w:rsid w:val="00006CA4"/>
    <w:rsid w:val="0000704B"/>
    <w:rsid w:val="000076DA"/>
    <w:rsid w:val="00012099"/>
    <w:rsid w:val="0001250C"/>
    <w:rsid w:val="000127BE"/>
    <w:rsid w:val="000133B7"/>
    <w:rsid w:val="00014088"/>
    <w:rsid w:val="000143BA"/>
    <w:rsid w:val="00014C29"/>
    <w:rsid w:val="00014F4E"/>
    <w:rsid w:val="0001620F"/>
    <w:rsid w:val="00016B97"/>
    <w:rsid w:val="00016F28"/>
    <w:rsid w:val="000178C3"/>
    <w:rsid w:val="00020EC2"/>
    <w:rsid w:val="00021945"/>
    <w:rsid w:val="000221B1"/>
    <w:rsid w:val="00022FDE"/>
    <w:rsid w:val="000254B7"/>
    <w:rsid w:val="00026A6F"/>
    <w:rsid w:val="00027681"/>
    <w:rsid w:val="000311E9"/>
    <w:rsid w:val="00031F14"/>
    <w:rsid w:val="000320FC"/>
    <w:rsid w:val="00032D36"/>
    <w:rsid w:val="00034A14"/>
    <w:rsid w:val="00034C93"/>
    <w:rsid w:val="00034E15"/>
    <w:rsid w:val="0003538E"/>
    <w:rsid w:val="00035C89"/>
    <w:rsid w:val="00036E67"/>
    <w:rsid w:val="00036FD4"/>
    <w:rsid w:val="00041010"/>
    <w:rsid w:val="0004186B"/>
    <w:rsid w:val="00042A7A"/>
    <w:rsid w:val="00043A72"/>
    <w:rsid w:val="00043CAE"/>
    <w:rsid w:val="000441AA"/>
    <w:rsid w:val="00044472"/>
    <w:rsid w:val="00044543"/>
    <w:rsid w:val="00045091"/>
    <w:rsid w:val="000452B9"/>
    <w:rsid w:val="00045A74"/>
    <w:rsid w:val="000461A0"/>
    <w:rsid w:val="00046F78"/>
    <w:rsid w:val="00047C98"/>
    <w:rsid w:val="0005075E"/>
    <w:rsid w:val="00051F85"/>
    <w:rsid w:val="0005292F"/>
    <w:rsid w:val="00054636"/>
    <w:rsid w:val="00056036"/>
    <w:rsid w:val="00056EFC"/>
    <w:rsid w:val="0005747A"/>
    <w:rsid w:val="00057F28"/>
    <w:rsid w:val="000602C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69C"/>
    <w:rsid w:val="00071B7C"/>
    <w:rsid w:val="00072A9F"/>
    <w:rsid w:val="00072D96"/>
    <w:rsid w:val="000744AF"/>
    <w:rsid w:val="000750E0"/>
    <w:rsid w:val="00075DED"/>
    <w:rsid w:val="00076848"/>
    <w:rsid w:val="000806D8"/>
    <w:rsid w:val="00081A2E"/>
    <w:rsid w:val="000837CB"/>
    <w:rsid w:val="0008382A"/>
    <w:rsid w:val="00083A0F"/>
    <w:rsid w:val="00083A3C"/>
    <w:rsid w:val="00084FB4"/>
    <w:rsid w:val="00085270"/>
    <w:rsid w:val="000865F4"/>
    <w:rsid w:val="00087351"/>
    <w:rsid w:val="00087ECB"/>
    <w:rsid w:val="00090C4D"/>
    <w:rsid w:val="00091859"/>
    <w:rsid w:val="000920FF"/>
    <w:rsid w:val="00092DDA"/>
    <w:rsid w:val="00093640"/>
    <w:rsid w:val="000943EE"/>
    <w:rsid w:val="00094816"/>
    <w:rsid w:val="0009556D"/>
    <w:rsid w:val="0009727A"/>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B7592"/>
    <w:rsid w:val="000C0134"/>
    <w:rsid w:val="000C40AC"/>
    <w:rsid w:val="000C4131"/>
    <w:rsid w:val="000C46A8"/>
    <w:rsid w:val="000C4A35"/>
    <w:rsid w:val="000C6EB9"/>
    <w:rsid w:val="000C701F"/>
    <w:rsid w:val="000D2024"/>
    <w:rsid w:val="000D4D85"/>
    <w:rsid w:val="000D56AE"/>
    <w:rsid w:val="000D5E02"/>
    <w:rsid w:val="000D62F4"/>
    <w:rsid w:val="000D659D"/>
    <w:rsid w:val="000D6FEB"/>
    <w:rsid w:val="000D7128"/>
    <w:rsid w:val="000E079F"/>
    <w:rsid w:val="000E1883"/>
    <w:rsid w:val="000E2666"/>
    <w:rsid w:val="000E3663"/>
    <w:rsid w:val="000E4467"/>
    <w:rsid w:val="000E4D3F"/>
    <w:rsid w:val="000E5727"/>
    <w:rsid w:val="000E63F6"/>
    <w:rsid w:val="000F1324"/>
    <w:rsid w:val="000F15F4"/>
    <w:rsid w:val="000F56DF"/>
    <w:rsid w:val="000F6400"/>
    <w:rsid w:val="000F6EC4"/>
    <w:rsid w:val="000F7856"/>
    <w:rsid w:val="000F7EEB"/>
    <w:rsid w:val="0010095B"/>
    <w:rsid w:val="00100F7C"/>
    <w:rsid w:val="0010253D"/>
    <w:rsid w:val="0010264E"/>
    <w:rsid w:val="00103377"/>
    <w:rsid w:val="00104282"/>
    <w:rsid w:val="001049EA"/>
    <w:rsid w:val="001060C5"/>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2BC6"/>
    <w:rsid w:val="0014312D"/>
    <w:rsid w:val="00143F61"/>
    <w:rsid w:val="0014427C"/>
    <w:rsid w:val="0014429A"/>
    <w:rsid w:val="001446C7"/>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8B0"/>
    <w:rsid w:val="00173D36"/>
    <w:rsid w:val="00173EB9"/>
    <w:rsid w:val="00175770"/>
    <w:rsid w:val="00176044"/>
    <w:rsid w:val="00176D2E"/>
    <w:rsid w:val="0017785D"/>
    <w:rsid w:val="00177BD3"/>
    <w:rsid w:val="0018070D"/>
    <w:rsid w:val="00181472"/>
    <w:rsid w:val="00181477"/>
    <w:rsid w:val="001817CC"/>
    <w:rsid w:val="00181ABF"/>
    <w:rsid w:val="00182468"/>
    <w:rsid w:val="00182664"/>
    <w:rsid w:val="001832D3"/>
    <w:rsid w:val="00183C96"/>
    <w:rsid w:val="00185640"/>
    <w:rsid w:val="001858D2"/>
    <w:rsid w:val="00185DF4"/>
    <w:rsid w:val="00187243"/>
    <w:rsid w:val="0018737D"/>
    <w:rsid w:val="00187459"/>
    <w:rsid w:val="00187B81"/>
    <w:rsid w:val="0019067A"/>
    <w:rsid w:val="00195108"/>
    <w:rsid w:val="00195ED3"/>
    <w:rsid w:val="00196394"/>
    <w:rsid w:val="00196B8F"/>
    <w:rsid w:val="00197C49"/>
    <w:rsid w:val="00197F42"/>
    <w:rsid w:val="001A0B0D"/>
    <w:rsid w:val="001A1CE6"/>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0FD6"/>
    <w:rsid w:val="001C1231"/>
    <w:rsid w:val="001C1C5B"/>
    <w:rsid w:val="001C22A6"/>
    <w:rsid w:val="001C2547"/>
    <w:rsid w:val="001C3B9B"/>
    <w:rsid w:val="001C3F44"/>
    <w:rsid w:val="001C4D57"/>
    <w:rsid w:val="001C4D80"/>
    <w:rsid w:val="001C5A69"/>
    <w:rsid w:val="001D040B"/>
    <w:rsid w:val="001D044D"/>
    <w:rsid w:val="001D3A93"/>
    <w:rsid w:val="001D4D5E"/>
    <w:rsid w:val="001D565A"/>
    <w:rsid w:val="001D7251"/>
    <w:rsid w:val="001D7435"/>
    <w:rsid w:val="001D79C2"/>
    <w:rsid w:val="001D7EAB"/>
    <w:rsid w:val="001E0494"/>
    <w:rsid w:val="001E056C"/>
    <w:rsid w:val="001E1167"/>
    <w:rsid w:val="001E2263"/>
    <w:rsid w:val="001E2692"/>
    <w:rsid w:val="001E3190"/>
    <w:rsid w:val="001E4868"/>
    <w:rsid w:val="001E4E88"/>
    <w:rsid w:val="001E50CD"/>
    <w:rsid w:val="001E64DF"/>
    <w:rsid w:val="001E7CFB"/>
    <w:rsid w:val="001F0160"/>
    <w:rsid w:val="001F03A5"/>
    <w:rsid w:val="001F1847"/>
    <w:rsid w:val="001F1D3D"/>
    <w:rsid w:val="001F2D2A"/>
    <w:rsid w:val="001F312A"/>
    <w:rsid w:val="001F4D17"/>
    <w:rsid w:val="001F4F81"/>
    <w:rsid w:val="001F646E"/>
    <w:rsid w:val="001F6618"/>
    <w:rsid w:val="001F67CF"/>
    <w:rsid w:val="001F71F3"/>
    <w:rsid w:val="0020093B"/>
    <w:rsid w:val="00200AA1"/>
    <w:rsid w:val="002023AF"/>
    <w:rsid w:val="0020295C"/>
    <w:rsid w:val="00202FFB"/>
    <w:rsid w:val="0020333E"/>
    <w:rsid w:val="0020410B"/>
    <w:rsid w:val="00204F08"/>
    <w:rsid w:val="002054EE"/>
    <w:rsid w:val="00205E93"/>
    <w:rsid w:val="002067EC"/>
    <w:rsid w:val="002076F8"/>
    <w:rsid w:val="0021003E"/>
    <w:rsid w:val="00212467"/>
    <w:rsid w:val="00212AED"/>
    <w:rsid w:val="00214228"/>
    <w:rsid w:val="00214422"/>
    <w:rsid w:val="00216262"/>
    <w:rsid w:val="00216861"/>
    <w:rsid w:val="002175ED"/>
    <w:rsid w:val="0022071A"/>
    <w:rsid w:val="00221D6D"/>
    <w:rsid w:val="00222B97"/>
    <w:rsid w:val="00224749"/>
    <w:rsid w:val="00224B54"/>
    <w:rsid w:val="00224BDE"/>
    <w:rsid w:val="00224D72"/>
    <w:rsid w:val="00226A9B"/>
    <w:rsid w:val="00230C9B"/>
    <w:rsid w:val="002310FA"/>
    <w:rsid w:val="002312FC"/>
    <w:rsid w:val="002314F1"/>
    <w:rsid w:val="00232739"/>
    <w:rsid w:val="00233B40"/>
    <w:rsid w:val="00234055"/>
    <w:rsid w:val="002347EA"/>
    <w:rsid w:val="00234A18"/>
    <w:rsid w:val="00234DF3"/>
    <w:rsid w:val="00236DB9"/>
    <w:rsid w:val="00236F71"/>
    <w:rsid w:val="00237A4E"/>
    <w:rsid w:val="002401AE"/>
    <w:rsid w:val="00241ACF"/>
    <w:rsid w:val="00242CA0"/>
    <w:rsid w:val="00242D78"/>
    <w:rsid w:val="00242FB4"/>
    <w:rsid w:val="0024323D"/>
    <w:rsid w:val="002433E0"/>
    <w:rsid w:val="002453D0"/>
    <w:rsid w:val="00245A77"/>
    <w:rsid w:val="00246508"/>
    <w:rsid w:val="00246C27"/>
    <w:rsid w:val="00247622"/>
    <w:rsid w:val="00250A94"/>
    <w:rsid w:val="002515EB"/>
    <w:rsid w:val="00251D12"/>
    <w:rsid w:val="00252704"/>
    <w:rsid w:val="00252C02"/>
    <w:rsid w:val="002536C9"/>
    <w:rsid w:val="00257151"/>
    <w:rsid w:val="0025728E"/>
    <w:rsid w:val="002574B4"/>
    <w:rsid w:val="00263740"/>
    <w:rsid w:val="00263929"/>
    <w:rsid w:val="00263981"/>
    <w:rsid w:val="00263C45"/>
    <w:rsid w:val="0026429A"/>
    <w:rsid w:val="00264487"/>
    <w:rsid w:val="00264D68"/>
    <w:rsid w:val="0026511E"/>
    <w:rsid w:val="0026603E"/>
    <w:rsid w:val="00266641"/>
    <w:rsid w:val="00266863"/>
    <w:rsid w:val="00266898"/>
    <w:rsid w:val="00266F92"/>
    <w:rsid w:val="00272116"/>
    <w:rsid w:val="0027263F"/>
    <w:rsid w:val="002730CE"/>
    <w:rsid w:val="00273A64"/>
    <w:rsid w:val="00274829"/>
    <w:rsid w:val="00274BD8"/>
    <w:rsid w:val="00275939"/>
    <w:rsid w:val="00275DA1"/>
    <w:rsid w:val="0027769A"/>
    <w:rsid w:val="00280703"/>
    <w:rsid w:val="0028118B"/>
    <w:rsid w:val="00282BFF"/>
    <w:rsid w:val="00284793"/>
    <w:rsid w:val="00284A3C"/>
    <w:rsid w:val="00284B43"/>
    <w:rsid w:val="00284BBF"/>
    <w:rsid w:val="002861FA"/>
    <w:rsid w:val="00286335"/>
    <w:rsid w:val="0028699E"/>
    <w:rsid w:val="00286BC1"/>
    <w:rsid w:val="00286C50"/>
    <w:rsid w:val="0029122D"/>
    <w:rsid w:val="002929BB"/>
    <w:rsid w:val="00292D41"/>
    <w:rsid w:val="0029313C"/>
    <w:rsid w:val="00293A98"/>
    <w:rsid w:val="00294985"/>
    <w:rsid w:val="00294CF9"/>
    <w:rsid w:val="002959B5"/>
    <w:rsid w:val="00297547"/>
    <w:rsid w:val="0029755D"/>
    <w:rsid w:val="002A0397"/>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B5BE2"/>
    <w:rsid w:val="002C0AD5"/>
    <w:rsid w:val="002C0E91"/>
    <w:rsid w:val="002C2150"/>
    <w:rsid w:val="002C2F6F"/>
    <w:rsid w:val="002C39BD"/>
    <w:rsid w:val="002C3C8E"/>
    <w:rsid w:val="002C4D04"/>
    <w:rsid w:val="002C5F4C"/>
    <w:rsid w:val="002C6062"/>
    <w:rsid w:val="002C66B6"/>
    <w:rsid w:val="002C720F"/>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4822"/>
    <w:rsid w:val="002E5502"/>
    <w:rsid w:val="002E6703"/>
    <w:rsid w:val="002E7872"/>
    <w:rsid w:val="002F02B2"/>
    <w:rsid w:val="002F14BF"/>
    <w:rsid w:val="002F2D5F"/>
    <w:rsid w:val="002F3479"/>
    <w:rsid w:val="002F4A11"/>
    <w:rsid w:val="002F69A9"/>
    <w:rsid w:val="002F710F"/>
    <w:rsid w:val="002F761B"/>
    <w:rsid w:val="00300127"/>
    <w:rsid w:val="00300D73"/>
    <w:rsid w:val="003012C1"/>
    <w:rsid w:val="00301504"/>
    <w:rsid w:val="00304756"/>
    <w:rsid w:val="00304AA8"/>
    <w:rsid w:val="003052B3"/>
    <w:rsid w:val="003076F8"/>
    <w:rsid w:val="003108BF"/>
    <w:rsid w:val="00312225"/>
    <w:rsid w:val="0031692E"/>
    <w:rsid w:val="00316D0E"/>
    <w:rsid w:val="003201D9"/>
    <w:rsid w:val="00321369"/>
    <w:rsid w:val="00321927"/>
    <w:rsid w:val="003236E4"/>
    <w:rsid w:val="00325736"/>
    <w:rsid w:val="00325A35"/>
    <w:rsid w:val="00326E61"/>
    <w:rsid w:val="00326F0A"/>
    <w:rsid w:val="0032717D"/>
    <w:rsid w:val="00327B05"/>
    <w:rsid w:val="003310E6"/>
    <w:rsid w:val="003322A2"/>
    <w:rsid w:val="00332504"/>
    <w:rsid w:val="00333732"/>
    <w:rsid w:val="00334048"/>
    <w:rsid w:val="00336A50"/>
    <w:rsid w:val="003413B6"/>
    <w:rsid w:val="0034223E"/>
    <w:rsid w:val="003428A5"/>
    <w:rsid w:val="00342EEC"/>
    <w:rsid w:val="003432C8"/>
    <w:rsid w:val="00343B0B"/>
    <w:rsid w:val="003446B5"/>
    <w:rsid w:val="0034672D"/>
    <w:rsid w:val="00347020"/>
    <w:rsid w:val="003506D0"/>
    <w:rsid w:val="003508E7"/>
    <w:rsid w:val="00351646"/>
    <w:rsid w:val="00353147"/>
    <w:rsid w:val="003532DC"/>
    <w:rsid w:val="00353801"/>
    <w:rsid w:val="00354BE0"/>
    <w:rsid w:val="0035561E"/>
    <w:rsid w:val="00355D80"/>
    <w:rsid w:val="00355D89"/>
    <w:rsid w:val="00356A96"/>
    <w:rsid w:val="00357094"/>
    <w:rsid w:val="003608C3"/>
    <w:rsid w:val="00360B5A"/>
    <w:rsid w:val="0036105D"/>
    <w:rsid w:val="00362158"/>
    <w:rsid w:val="00362312"/>
    <w:rsid w:val="00362B2D"/>
    <w:rsid w:val="00363716"/>
    <w:rsid w:val="00363C57"/>
    <w:rsid w:val="003643F8"/>
    <w:rsid w:val="00364D9D"/>
    <w:rsid w:val="00365258"/>
    <w:rsid w:val="0036558D"/>
    <w:rsid w:val="00367B68"/>
    <w:rsid w:val="003719A5"/>
    <w:rsid w:val="003719B4"/>
    <w:rsid w:val="00371C04"/>
    <w:rsid w:val="00372F47"/>
    <w:rsid w:val="00373DDB"/>
    <w:rsid w:val="00374902"/>
    <w:rsid w:val="00375D87"/>
    <w:rsid w:val="00375FB2"/>
    <w:rsid w:val="00376184"/>
    <w:rsid w:val="00376544"/>
    <w:rsid w:val="00380A94"/>
    <w:rsid w:val="00380E28"/>
    <w:rsid w:val="00381B42"/>
    <w:rsid w:val="003846E7"/>
    <w:rsid w:val="0038729B"/>
    <w:rsid w:val="00390E14"/>
    <w:rsid w:val="00394AA5"/>
    <w:rsid w:val="003951EA"/>
    <w:rsid w:val="003955B5"/>
    <w:rsid w:val="00396366"/>
    <w:rsid w:val="00396627"/>
    <w:rsid w:val="003A06F9"/>
    <w:rsid w:val="003A0DCF"/>
    <w:rsid w:val="003A12F9"/>
    <w:rsid w:val="003A456D"/>
    <w:rsid w:val="003A6BC6"/>
    <w:rsid w:val="003A70D8"/>
    <w:rsid w:val="003A7324"/>
    <w:rsid w:val="003A796E"/>
    <w:rsid w:val="003A7E38"/>
    <w:rsid w:val="003B0FB0"/>
    <w:rsid w:val="003B21AB"/>
    <w:rsid w:val="003B220D"/>
    <w:rsid w:val="003B2C32"/>
    <w:rsid w:val="003B38A1"/>
    <w:rsid w:val="003B3E79"/>
    <w:rsid w:val="003B52B4"/>
    <w:rsid w:val="003B55E3"/>
    <w:rsid w:val="003B615C"/>
    <w:rsid w:val="003B695E"/>
    <w:rsid w:val="003B71BF"/>
    <w:rsid w:val="003C000E"/>
    <w:rsid w:val="003C024D"/>
    <w:rsid w:val="003C21BA"/>
    <w:rsid w:val="003C2412"/>
    <w:rsid w:val="003C24E6"/>
    <w:rsid w:val="003C2A7E"/>
    <w:rsid w:val="003C2DA5"/>
    <w:rsid w:val="003C44FA"/>
    <w:rsid w:val="003C484C"/>
    <w:rsid w:val="003C69B8"/>
    <w:rsid w:val="003C7B03"/>
    <w:rsid w:val="003C7FFA"/>
    <w:rsid w:val="003D1A7B"/>
    <w:rsid w:val="003D1EF4"/>
    <w:rsid w:val="003D219D"/>
    <w:rsid w:val="003D5932"/>
    <w:rsid w:val="003D731C"/>
    <w:rsid w:val="003D75F7"/>
    <w:rsid w:val="003D7648"/>
    <w:rsid w:val="003D7A01"/>
    <w:rsid w:val="003D7C5C"/>
    <w:rsid w:val="003D7F31"/>
    <w:rsid w:val="003E1D47"/>
    <w:rsid w:val="003E2307"/>
    <w:rsid w:val="003E33D6"/>
    <w:rsid w:val="003E355E"/>
    <w:rsid w:val="003E404E"/>
    <w:rsid w:val="003E4310"/>
    <w:rsid w:val="003E4D5D"/>
    <w:rsid w:val="003E5516"/>
    <w:rsid w:val="003E648E"/>
    <w:rsid w:val="003E67B8"/>
    <w:rsid w:val="003E68AB"/>
    <w:rsid w:val="003F0F3E"/>
    <w:rsid w:val="003F20A5"/>
    <w:rsid w:val="003F3A7E"/>
    <w:rsid w:val="003F55C5"/>
    <w:rsid w:val="003F5F8C"/>
    <w:rsid w:val="003F6809"/>
    <w:rsid w:val="003F6A8B"/>
    <w:rsid w:val="003F74F0"/>
    <w:rsid w:val="003F7B7B"/>
    <w:rsid w:val="003F7D7E"/>
    <w:rsid w:val="00400540"/>
    <w:rsid w:val="00401D76"/>
    <w:rsid w:val="00402D40"/>
    <w:rsid w:val="004038AD"/>
    <w:rsid w:val="00404E25"/>
    <w:rsid w:val="0040522B"/>
    <w:rsid w:val="00405417"/>
    <w:rsid w:val="00405E4F"/>
    <w:rsid w:val="004064B6"/>
    <w:rsid w:val="00407D87"/>
    <w:rsid w:val="00414074"/>
    <w:rsid w:val="00415D5F"/>
    <w:rsid w:val="00415E7B"/>
    <w:rsid w:val="004167E6"/>
    <w:rsid w:val="00416C50"/>
    <w:rsid w:val="004203DC"/>
    <w:rsid w:val="00421D2A"/>
    <w:rsid w:val="00422347"/>
    <w:rsid w:val="0042312E"/>
    <w:rsid w:val="004238F7"/>
    <w:rsid w:val="00423B57"/>
    <w:rsid w:val="00423C4B"/>
    <w:rsid w:val="00423C88"/>
    <w:rsid w:val="00424587"/>
    <w:rsid w:val="0042546E"/>
    <w:rsid w:val="0042593B"/>
    <w:rsid w:val="00425C80"/>
    <w:rsid w:val="00427848"/>
    <w:rsid w:val="004308F5"/>
    <w:rsid w:val="00431761"/>
    <w:rsid w:val="00432FF7"/>
    <w:rsid w:val="00433084"/>
    <w:rsid w:val="00433218"/>
    <w:rsid w:val="004340FC"/>
    <w:rsid w:val="0043584C"/>
    <w:rsid w:val="00436095"/>
    <w:rsid w:val="004361CD"/>
    <w:rsid w:val="004367DC"/>
    <w:rsid w:val="00436C95"/>
    <w:rsid w:val="004403CB"/>
    <w:rsid w:val="00441EF6"/>
    <w:rsid w:val="00442287"/>
    <w:rsid w:val="00442951"/>
    <w:rsid w:val="004431E7"/>
    <w:rsid w:val="00443EFE"/>
    <w:rsid w:val="00444046"/>
    <w:rsid w:val="00444DDF"/>
    <w:rsid w:val="004457A2"/>
    <w:rsid w:val="00446050"/>
    <w:rsid w:val="0044619F"/>
    <w:rsid w:val="0044691A"/>
    <w:rsid w:val="00447911"/>
    <w:rsid w:val="004479EA"/>
    <w:rsid w:val="004512E4"/>
    <w:rsid w:val="004533C3"/>
    <w:rsid w:val="00453638"/>
    <w:rsid w:val="00454622"/>
    <w:rsid w:val="00454E5A"/>
    <w:rsid w:val="00455340"/>
    <w:rsid w:val="004567DD"/>
    <w:rsid w:val="00461B5E"/>
    <w:rsid w:val="00462BF5"/>
    <w:rsid w:val="00462D53"/>
    <w:rsid w:val="00464C78"/>
    <w:rsid w:val="00465117"/>
    <w:rsid w:val="0046541A"/>
    <w:rsid w:val="00466211"/>
    <w:rsid w:val="004667E4"/>
    <w:rsid w:val="004668FC"/>
    <w:rsid w:val="004708B0"/>
    <w:rsid w:val="004709FE"/>
    <w:rsid w:val="0047179D"/>
    <w:rsid w:val="00471C0C"/>
    <w:rsid w:val="004748A5"/>
    <w:rsid w:val="004776BD"/>
    <w:rsid w:val="00477E4B"/>
    <w:rsid w:val="0048085C"/>
    <w:rsid w:val="004824DD"/>
    <w:rsid w:val="00484447"/>
    <w:rsid w:val="004854C2"/>
    <w:rsid w:val="00485B90"/>
    <w:rsid w:val="00486964"/>
    <w:rsid w:val="004903A1"/>
    <w:rsid w:val="00490773"/>
    <w:rsid w:val="00490AFD"/>
    <w:rsid w:val="004915AB"/>
    <w:rsid w:val="00491ABA"/>
    <w:rsid w:val="00491C0B"/>
    <w:rsid w:val="00491F6D"/>
    <w:rsid w:val="00492117"/>
    <w:rsid w:val="004921A4"/>
    <w:rsid w:val="00493577"/>
    <w:rsid w:val="00495024"/>
    <w:rsid w:val="00495EBA"/>
    <w:rsid w:val="00496B16"/>
    <w:rsid w:val="0049735E"/>
    <w:rsid w:val="00497FFA"/>
    <w:rsid w:val="004A00EE"/>
    <w:rsid w:val="004A1243"/>
    <w:rsid w:val="004A201A"/>
    <w:rsid w:val="004A2933"/>
    <w:rsid w:val="004A3BA4"/>
    <w:rsid w:val="004A3C16"/>
    <w:rsid w:val="004A43D9"/>
    <w:rsid w:val="004A5536"/>
    <w:rsid w:val="004A7A73"/>
    <w:rsid w:val="004A7F79"/>
    <w:rsid w:val="004B1168"/>
    <w:rsid w:val="004B139A"/>
    <w:rsid w:val="004B194A"/>
    <w:rsid w:val="004B2E0E"/>
    <w:rsid w:val="004B3244"/>
    <w:rsid w:val="004B36FE"/>
    <w:rsid w:val="004B5A73"/>
    <w:rsid w:val="004B5E9A"/>
    <w:rsid w:val="004B60D1"/>
    <w:rsid w:val="004C0696"/>
    <w:rsid w:val="004C0FD5"/>
    <w:rsid w:val="004C1B64"/>
    <w:rsid w:val="004C38B6"/>
    <w:rsid w:val="004C467A"/>
    <w:rsid w:val="004C6D84"/>
    <w:rsid w:val="004D077F"/>
    <w:rsid w:val="004D57F6"/>
    <w:rsid w:val="004D5B1D"/>
    <w:rsid w:val="004D7533"/>
    <w:rsid w:val="004E0822"/>
    <w:rsid w:val="004E0D09"/>
    <w:rsid w:val="004E2595"/>
    <w:rsid w:val="004E2707"/>
    <w:rsid w:val="004E4DC3"/>
    <w:rsid w:val="004E50FC"/>
    <w:rsid w:val="004E5A2D"/>
    <w:rsid w:val="004E6122"/>
    <w:rsid w:val="004E6B1A"/>
    <w:rsid w:val="004E7035"/>
    <w:rsid w:val="004E7C31"/>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2A4C"/>
    <w:rsid w:val="0051335F"/>
    <w:rsid w:val="005137C1"/>
    <w:rsid w:val="00513E8F"/>
    <w:rsid w:val="00514996"/>
    <w:rsid w:val="00514F0F"/>
    <w:rsid w:val="00515764"/>
    <w:rsid w:val="0051676E"/>
    <w:rsid w:val="005175F2"/>
    <w:rsid w:val="005176F3"/>
    <w:rsid w:val="005201DD"/>
    <w:rsid w:val="005207A6"/>
    <w:rsid w:val="00521DB1"/>
    <w:rsid w:val="00522376"/>
    <w:rsid w:val="005223C4"/>
    <w:rsid w:val="005226BF"/>
    <w:rsid w:val="005239E4"/>
    <w:rsid w:val="0052520F"/>
    <w:rsid w:val="005262E9"/>
    <w:rsid w:val="00526C0A"/>
    <w:rsid w:val="00527556"/>
    <w:rsid w:val="005275F2"/>
    <w:rsid w:val="00531010"/>
    <w:rsid w:val="00531598"/>
    <w:rsid w:val="00532229"/>
    <w:rsid w:val="0053332E"/>
    <w:rsid w:val="00533CC6"/>
    <w:rsid w:val="0053547D"/>
    <w:rsid w:val="00535D32"/>
    <w:rsid w:val="00537465"/>
    <w:rsid w:val="00540851"/>
    <w:rsid w:val="00542543"/>
    <w:rsid w:val="00542685"/>
    <w:rsid w:val="0054294D"/>
    <w:rsid w:val="00542A24"/>
    <w:rsid w:val="00542F7F"/>
    <w:rsid w:val="00543FC4"/>
    <w:rsid w:val="005443DF"/>
    <w:rsid w:val="00545171"/>
    <w:rsid w:val="00545B85"/>
    <w:rsid w:val="00545EEE"/>
    <w:rsid w:val="00546DD6"/>
    <w:rsid w:val="00546EEA"/>
    <w:rsid w:val="0054714B"/>
    <w:rsid w:val="00547F04"/>
    <w:rsid w:val="005514BC"/>
    <w:rsid w:val="005519A8"/>
    <w:rsid w:val="00551EAA"/>
    <w:rsid w:val="00551F98"/>
    <w:rsid w:val="00552BFC"/>
    <w:rsid w:val="005534FE"/>
    <w:rsid w:val="00553AC6"/>
    <w:rsid w:val="005555E6"/>
    <w:rsid w:val="005564C1"/>
    <w:rsid w:val="00556607"/>
    <w:rsid w:val="005600A6"/>
    <w:rsid w:val="005615DB"/>
    <w:rsid w:val="00562391"/>
    <w:rsid w:val="00563167"/>
    <w:rsid w:val="00564236"/>
    <w:rsid w:val="0056499E"/>
    <w:rsid w:val="00566A13"/>
    <w:rsid w:val="00570510"/>
    <w:rsid w:val="005747C3"/>
    <w:rsid w:val="00576E57"/>
    <w:rsid w:val="00580100"/>
    <w:rsid w:val="00580CBD"/>
    <w:rsid w:val="005821EF"/>
    <w:rsid w:val="00582F18"/>
    <w:rsid w:val="005904D2"/>
    <w:rsid w:val="0059051A"/>
    <w:rsid w:val="005914AD"/>
    <w:rsid w:val="0059404A"/>
    <w:rsid w:val="005947BE"/>
    <w:rsid w:val="005947EE"/>
    <w:rsid w:val="00596A51"/>
    <w:rsid w:val="00597130"/>
    <w:rsid w:val="00597B66"/>
    <w:rsid w:val="00597BC5"/>
    <w:rsid w:val="005A08CB"/>
    <w:rsid w:val="005A1080"/>
    <w:rsid w:val="005A1F5D"/>
    <w:rsid w:val="005A2363"/>
    <w:rsid w:val="005A328B"/>
    <w:rsid w:val="005A3FA7"/>
    <w:rsid w:val="005A52EC"/>
    <w:rsid w:val="005A553E"/>
    <w:rsid w:val="005A7157"/>
    <w:rsid w:val="005A7B2C"/>
    <w:rsid w:val="005A7E51"/>
    <w:rsid w:val="005B0073"/>
    <w:rsid w:val="005B08D1"/>
    <w:rsid w:val="005B09E5"/>
    <w:rsid w:val="005B198A"/>
    <w:rsid w:val="005B3900"/>
    <w:rsid w:val="005B3EA7"/>
    <w:rsid w:val="005B6122"/>
    <w:rsid w:val="005B65DB"/>
    <w:rsid w:val="005B6B42"/>
    <w:rsid w:val="005B6FDE"/>
    <w:rsid w:val="005B7DB3"/>
    <w:rsid w:val="005C015B"/>
    <w:rsid w:val="005C1A06"/>
    <w:rsid w:val="005C1BDB"/>
    <w:rsid w:val="005C3364"/>
    <w:rsid w:val="005C39D0"/>
    <w:rsid w:val="005C3A45"/>
    <w:rsid w:val="005C3EC6"/>
    <w:rsid w:val="005C4358"/>
    <w:rsid w:val="005C4F06"/>
    <w:rsid w:val="005C5562"/>
    <w:rsid w:val="005C6394"/>
    <w:rsid w:val="005C6D90"/>
    <w:rsid w:val="005C7507"/>
    <w:rsid w:val="005C783C"/>
    <w:rsid w:val="005D00D2"/>
    <w:rsid w:val="005D5BAF"/>
    <w:rsid w:val="005D5EB1"/>
    <w:rsid w:val="005D7931"/>
    <w:rsid w:val="005D7E30"/>
    <w:rsid w:val="005E0380"/>
    <w:rsid w:val="005E1CBA"/>
    <w:rsid w:val="005E33F1"/>
    <w:rsid w:val="005E37E3"/>
    <w:rsid w:val="005E4693"/>
    <w:rsid w:val="005E4801"/>
    <w:rsid w:val="005E5F5D"/>
    <w:rsid w:val="005E6F0E"/>
    <w:rsid w:val="005E75D8"/>
    <w:rsid w:val="005E7AB6"/>
    <w:rsid w:val="005E7E09"/>
    <w:rsid w:val="005F147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643"/>
    <w:rsid w:val="00604A57"/>
    <w:rsid w:val="00604AF3"/>
    <w:rsid w:val="00604D9C"/>
    <w:rsid w:val="006053B8"/>
    <w:rsid w:val="006061DE"/>
    <w:rsid w:val="00606884"/>
    <w:rsid w:val="00606C94"/>
    <w:rsid w:val="006070AC"/>
    <w:rsid w:val="006074BE"/>
    <w:rsid w:val="00607EDD"/>
    <w:rsid w:val="006102AD"/>
    <w:rsid w:val="00610CCC"/>
    <w:rsid w:val="006116E7"/>
    <w:rsid w:val="00612307"/>
    <w:rsid w:val="00614C08"/>
    <w:rsid w:val="00615526"/>
    <w:rsid w:val="00617A74"/>
    <w:rsid w:val="00620600"/>
    <w:rsid w:val="0062313B"/>
    <w:rsid w:val="006237FD"/>
    <w:rsid w:val="006239BE"/>
    <w:rsid w:val="0062414A"/>
    <w:rsid w:val="00624268"/>
    <w:rsid w:val="006247BF"/>
    <w:rsid w:val="006258CE"/>
    <w:rsid w:val="00625A75"/>
    <w:rsid w:val="006271C7"/>
    <w:rsid w:val="00627453"/>
    <w:rsid w:val="006302FA"/>
    <w:rsid w:val="006314FA"/>
    <w:rsid w:val="00632206"/>
    <w:rsid w:val="00632897"/>
    <w:rsid w:val="00634018"/>
    <w:rsid w:val="0063493D"/>
    <w:rsid w:val="00635333"/>
    <w:rsid w:val="006355EC"/>
    <w:rsid w:val="00636157"/>
    <w:rsid w:val="0063654F"/>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474E"/>
    <w:rsid w:val="00655EA7"/>
    <w:rsid w:val="00656200"/>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86D14"/>
    <w:rsid w:val="00690369"/>
    <w:rsid w:val="006905B6"/>
    <w:rsid w:val="006928EF"/>
    <w:rsid w:val="006934B2"/>
    <w:rsid w:val="006954B6"/>
    <w:rsid w:val="006956C9"/>
    <w:rsid w:val="00695A8E"/>
    <w:rsid w:val="006965E7"/>
    <w:rsid w:val="006977F7"/>
    <w:rsid w:val="006A0A88"/>
    <w:rsid w:val="006A22F0"/>
    <w:rsid w:val="006A297C"/>
    <w:rsid w:val="006A2B6D"/>
    <w:rsid w:val="006A2D6F"/>
    <w:rsid w:val="006A31DC"/>
    <w:rsid w:val="006A3628"/>
    <w:rsid w:val="006A38DE"/>
    <w:rsid w:val="006A4837"/>
    <w:rsid w:val="006A4AE8"/>
    <w:rsid w:val="006A4E34"/>
    <w:rsid w:val="006A5334"/>
    <w:rsid w:val="006A694D"/>
    <w:rsid w:val="006A6D15"/>
    <w:rsid w:val="006A715C"/>
    <w:rsid w:val="006A7D86"/>
    <w:rsid w:val="006B0886"/>
    <w:rsid w:val="006B4095"/>
    <w:rsid w:val="006B5C74"/>
    <w:rsid w:val="006B6AA9"/>
    <w:rsid w:val="006B6B5C"/>
    <w:rsid w:val="006B7C97"/>
    <w:rsid w:val="006C05A5"/>
    <w:rsid w:val="006C11F1"/>
    <w:rsid w:val="006C1CE4"/>
    <w:rsid w:val="006C3078"/>
    <w:rsid w:val="006C308C"/>
    <w:rsid w:val="006C4575"/>
    <w:rsid w:val="006C4802"/>
    <w:rsid w:val="006C5971"/>
    <w:rsid w:val="006C5DA6"/>
    <w:rsid w:val="006C7605"/>
    <w:rsid w:val="006C7729"/>
    <w:rsid w:val="006C7A35"/>
    <w:rsid w:val="006D01C5"/>
    <w:rsid w:val="006D1909"/>
    <w:rsid w:val="006D1DC1"/>
    <w:rsid w:val="006D27A8"/>
    <w:rsid w:val="006D2909"/>
    <w:rsid w:val="006D2E50"/>
    <w:rsid w:val="006D376A"/>
    <w:rsid w:val="006D472E"/>
    <w:rsid w:val="006D59FF"/>
    <w:rsid w:val="006D76A6"/>
    <w:rsid w:val="006E031B"/>
    <w:rsid w:val="006E0FA9"/>
    <w:rsid w:val="006E0FB2"/>
    <w:rsid w:val="006E1168"/>
    <w:rsid w:val="006E1961"/>
    <w:rsid w:val="006E25FD"/>
    <w:rsid w:val="006E44D2"/>
    <w:rsid w:val="006E45AE"/>
    <w:rsid w:val="006E4D8A"/>
    <w:rsid w:val="006E4F87"/>
    <w:rsid w:val="006E5E72"/>
    <w:rsid w:val="006E6768"/>
    <w:rsid w:val="006E6C62"/>
    <w:rsid w:val="006E7755"/>
    <w:rsid w:val="006E7E1B"/>
    <w:rsid w:val="006F20AF"/>
    <w:rsid w:val="006F4503"/>
    <w:rsid w:val="006F48D4"/>
    <w:rsid w:val="006F62C2"/>
    <w:rsid w:val="006F665D"/>
    <w:rsid w:val="006F6FCE"/>
    <w:rsid w:val="00700290"/>
    <w:rsid w:val="00701076"/>
    <w:rsid w:val="007012BB"/>
    <w:rsid w:val="00701E1E"/>
    <w:rsid w:val="00702C95"/>
    <w:rsid w:val="0070393F"/>
    <w:rsid w:val="007053F2"/>
    <w:rsid w:val="0070652F"/>
    <w:rsid w:val="007067D7"/>
    <w:rsid w:val="00712D24"/>
    <w:rsid w:val="00715149"/>
    <w:rsid w:val="007153FC"/>
    <w:rsid w:val="00715D1D"/>
    <w:rsid w:val="007169FD"/>
    <w:rsid w:val="00716EC0"/>
    <w:rsid w:val="00717B24"/>
    <w:rsid w:val="00717E1A"/>
    <w:rsid w:val="00721EDA"/>
    <w:rsid w:val="007220FC"/>
    <w:rsid w:val="00722212"/>
    <w:rsid w:val="007228EA"/>
    <w:rsid w:val="007229F6"/>
    <w:rsid w:val="00723E9F"/>
    <w:rsid w:val="00723F5A"/>
    <w:rsid w:val="007266E2"/>
    <w:rsid w:val="00726A08"/>
    <w:rsid w:val="00726AE5"/>
    <w:rsid w:val="00726F12"/>
    <w:rsid w:val="00727A74"/>
    <w:rsid w:val="0073011B"/>
    <w:rsid w:val="0073081F"/>
    <w:rsid w:val="0073082E"/>
    <w:rsid w:val="00730866"/>
    <w:rsid w:val="00730CE3"/>
    <w:rsid w:val="007330C2"/>
    <w:rsid w:val="007350FF"/>
    <w:rsid w:val="007359AD"/>
    <w:rsid w:val="00737288"/>
    <w:rsid w:val="0074056E"/>
    <w:rsid w:val="007409C6"/>
    <w:rsid w:val="0074342E"/>
    <w:rsid w:val="00745200"/>
    <w:rsid w:val="00750497"/>
    <w:rsid w:val="00750BEA"/>
    <w:rsid w:val="007511E6"/>
    <w:rsid w:val="0075312E"/>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E97"/>
    <w:rsid w:val="00793F7D"/>
    <w:rsid w:val="00794EE5"/>
    <w:rsid w:val="0079585D"/>
    <w:rsid w:val="00795B74"/>
    <w:rsid w:val="00796742"/>
    <w:rsid w:val="00797299"/>
    <w:rsid w:val="007977E7"/>
    <w:rsid w:val="00797B81"/>
    <w:rsid w:val="007A2039"/>
    <w:rsid w:val="007A21B1"/>
    <w:rsid w:val="007A7F48"/>
    <w:rsid w:val="007B04C5"/>
    <w:rsid w:val="007B1779"/>
    <w:rsid w:val="007B21F8"/>
    <w:rsid w:val="007B4A48"/>
    <w:rsid w:val="007B632F"/>
    <w:rsid w:val="007B7218"/>
    <w:rsid w:val="007B74D7"/>
    <w:rsid w:val="007B79F7"/>
    <w:rsid w:val="007C02FB"/>
    <w:rsid w:val="007C0B9A"/>
    <w:rsid w:val="007C292E"/>
    <w:rsid w:val="007C2C47"/>
    <w:rsid w:val="007C34CA"/>
    <w:rsid w:val="007C3904"/>
    <w:rsid w:val="007C4B81"/>
    <w:rsid w:val="007C5B78"/>
    <w:rsid w:val="007C6CBE"/>
    <w:rsid w:val="007D0534"/>
    <w:rsid w:val="007D1618"/>
    <w:rsid w:val="007D1F46"/>
    <w:rsid w:val="007D202D"/>
    <w:rsid w:val="007D29AD"/>
    <w:rsid w:val="007D327C"/>
    <w:rsid w:val="007D369D"/>
    <w:rsid w:val="007D3C84"/>
    <w:rsid w:val="007D4467"/>
    <w:rsid w:val="007D57F9"/>
    <w:rsid w:val="007D627C"/>
    <w:rsid w:val="007D6907"/>
    <w:rsid w:val="007D6EA4"/>
    <w:rsid w:val="007D76E3"/>
    <w:rsid w:val="007E0460"/>
    <w:rsid w:val="007E0617"/>
    <w:rsid w:val="007E0AFF"/>
    <w:rsid w:val="007E214A"/>
    <w:rsid w:val="007E3388"/>
    <w:rsid w:val="007E5AB3"/>
    <w:rsid w:val="007E6451"/>
    <w:rsid w:val="007E683C"/>
    <w:rsid w:val="007E6856"/>
    <w:rsid w:val="007E6D6C"/>
    <w:rsid w:val="007F01B3"/>
    <w:rsid w:val="007F0530"/>
    <w:rsid w:val="007F1722"/>
    <w:rsid w:val="007F3244"/>
    <w:rsid w:val="007F4920"/>
    <w:rsid w:val="007F4A9A"/>
    <w:rsid w:val="007F522E"/>
    <w:rsid w:val="007F564A"/>
    <w:rsid w:val="007F601B"/>
    <w:rsid w:val="007F71C2"/>
    <w:rsid w:val="007F7757"/>
    <w:rsid w:val="00801429"/>
    <w:rsid w:val="00801696"/>
    <w:rsid w:val="00802487"/>
    <w:rsid w:val="00803244"/>
    <w:rsid w:val="008035A0"/>
    <w:rsid w:val="00804B09"/>
    <w:rsid w:val="008059BC"/>
    <w:rsid w:val="008059C2"/>
    <w:rsid w:val="008063A5"/>
    <w:rsid w:val="00807415"/>
    <w:rsid w:val="00812D46"/>
    <w:rsid w:val="00814D94"/>
    <w:rsid w:val="00816DA0"/>
    <w:rsid w:val="00822C04"/>
    <w:rsid w:val="0082306B"/>
    <w:rsid w:val="00824911"/>
    <w:rsid w:val="00824C80"/>
    <w:rsid w:val="00825C91"/>
    <w:rsid w:val="00831AEC"/>
    <w:rsid w:val="0083250B"/>
    <w:rsid w:val="00832F5E"/>
    <w:rsid w:val="008337A4"/>
    <w:rsid w:val="00833C4A"/>
    <w:rsid w:val="008351D9"/>
    <w:rsid w:val="008359BC"/>
    <w:rsid w:val="00835BC4"/>
    <w:rsid w:val="00836406"/>
    <w:rsid w:val="008370B4"/>
    <w:rsid w:val="0083795F"/>
    <w:rsid w:val="0084178B"/>
    <w:rsid w:val="00842474"/>
    <w:rsid w:val="00842C85"/>
    <w:rsid w:val="00844609"/>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57979"/>
    <w:rsid w:val="008605D2"/>
    <w:rsid w:val="00860CAF"/>
    <w:rsid w:val="008614AA"/>
    <w:rsid w:val="00863C60"/>
    <w:rsid w:val="008646F4"/>
    <w:rsid w:val="00864A04"/>
    <w:rsid w:val="008650AF"/>
    <w:rsid w:val="00865C50"/>
    <w:rsid w:val="008678E0"/>
    <w:rsid w:val="008700D0"/>
    <w:rsid w:val="00870AD9"/>
    <w:rsid w:val="008730A0"/>
    <w:rsid w:val="0087384A"/>
    <w:rsid w:val="008748C3"/>
    <w:rsid w:val="00874BCA"/>
    <w:rsid w:val="00876393"/>
    <w:rsid w:val="00877393"/>
    <w:rsid w:val="00880002"/>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4DE1"/>
    <w:rsid w:val="008A5885"/>
    <w:rsid w:val="008A5E27"/>
    <w:rsid w:val="008A63DB"/>
    <w:rsid w:val="008A6C29"/>
    <w:rsid w:val="008A744D"/>
    <w:rsid w:val="008B07DD"/>
    <w:rsid w:val="008B1614"/>
    <w:rsid w:val="008B195A"/>
    <w:rsid w:val="008B3D05"/>
    <w:rsid w:val="008B427A"/>
    <w:rsid w:val="008B53CF"/>
    <w:rsid w:val="008B5608"/>
    <w:rsid w:val="008B5724"/>
    <w:rsid w:val="008B5877"/>
    <w:rsid w:val="008B5E24"/>
    <w:rsid w:val="008B7554"/>
    <w:rsid w:val="008C0C01"/>
    <w:rsid w:val="008C2384"/>
    <w:rsid w:val="008C2689"/>
    <w:rsid w:val="008C2D58"/>
    <w:rsid w:val="008C2D8A"/>
    <w:rsid w:val="008C31FD"/>
    <w:rsid w:val="008C348B"/>
    <w:rsid w:val="008C423E"/>
    <w:rsid w:val="008C5177"/>
    <w:rsid w:val="008C5FA0"/>
    <w:rsid w:val="008C7305"/>
    <w:rsid w:val="008C7520"/>
    <w:rsid w:val="008C7DDF"/>
    <w:rsid w:val="008D1F81"/>
    <w:rsid w:val="008D2B40"/>
    <w:rsid w:val="008D4182"/>
    <w:rsid w:val="008D4207"/>
    <w:rsid w:val="008D4A93"/>
    <w:rsid w:val="008D5232"/>
    <w:rsid w:val="008E0918"/>
    <w:rsid w:val="008E0A90"/>
    <w:rsid w:val="008E2B28"/>
    <w:rsid w:val="008E2CEC"/>
    <w:rsid w:val="008E3D03"/>
    <w:rsid w:val="008E4A33"/>
    <w:rsid w:val="008E4D2F"/>
    <w:rsid w:val="008E6019"/>
    <w:rsid w:val="008E6527"/>
    <w:rsid w:val="008E761F"/>
    <w:rsid w:val="008F029B"/>
    <w:rsid w:val="008F13B4"/>
    <w:rsid w:val="008F2058"/>
    <w:rsid w:val="008F3C24"/>
    <w:rsid w:val="008F3C6C"/>
    <w:rsid w:val="008F4B85"/>
    <w:rsid w:val="008F5D00"/>
    <w:rsid w:val="008F60A0"/>
    <w:rsid w:val="008F674E"/>
    <w:rsid w:val="008F6DF5"/>
    <w:rsid w:val="009007DC"/>
    <w:rsid w:val="009013BF"/>
    <w:rsid w:val="0090158C"/>
    <w:rsid w:val="00903EC4"/>
    <w:rsid w:val="0090453B"/>
    <w:rsid w:val="00912D6B"/>
    <w:rsid w:val="009135A0"/>
    <w:rsid w:val="00914568"/>
    <w:rsid w:val="00915123"/>
    <w:rsid w:val="009151BB"/>
    <w:rsid w:val="00915F30"/>
    <w:rsid w:val="009167A7"/>
    <w:rsid w:val="00916B52"/>
    <w:rsid w:val="00917526"/>
    <w:rsid w:val="00917650"/>
    <w:rsid w:val="00920642"/>
    <w:rsid w:val="00921300"/>
    <w:rsid w:val="00922863"/>
    <w:rsid w:val="00922F29"/>
    <w:rsid w:val="009232C4"/>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34D"/>
    <w:rsid w:val="00943510"/>
    <w:rsid w:val="0094464D"/>
    <w:rsid w:val="009450BA"/>
    <w:rsid w:val="0094599E"/>
    <w:rsid w:val="009460E3"/>
    <w:rsid w:val="009475B1"/>
    <w:rsid w:val="009518A5"/>
    <w:rsid w:val="00951B61"/>
    <w:rsid w:val="00951BC5"/>
    <w:rsid w:val="00951D3C"/>
    <w:rsid w:val="00953BE2"/>
    <w:rsid w:val="009540C3"/>
    <w:rsid w:val="009548CC"/>
    <w:rsid w:val="009549D9"/>
    <w:rsid w:val="009551B7"/>
    <w:rsid w:val="00955E0A"/>
    <w:rsid w:val="00956C9B"/>
    <w:rsid w:val="00957118"/>
    <w:rsid w:val="00957455"/>
    <w:rsid w:val="009578FF"/>
    <w:rsid w:val="0096022F"/>
    <w:rsid w:val="00961496"/>
    <w:rsid w:val="0096162E"/>
    <w:rsid w:val="00961CE5"/>
    <w:rsid w:val="00961E2D"/>
    <w:rsid w:val="009621DD"/>
    <w:rsid w:val="0096225C"/>
    <w:rsid w:val="00966FFB"/>
    <w:rsid w:val="00970869"/>
    <w:rsid w:val="00970B34"/>
    <w:rsid w:val="00972184"/>
    <w:rsid w:val="00973959"/>
    <w:rsid w:val="009740AC"/>
    <w:rsid w:val="00974642"/>
    <w:rsid w:val="00975640"/>
    <w:rsid w:val="0097747A"/>
    <w:rsid w:val="00977529"/>
    <w:rsid w:val="00977896"/>
    <w:rsid w:val="0097794F"/>
    <w:rsid w:val="00981420"/>
    <w:rsid w:val="009815E0"/>
    <w:rsid w:val="0098199A"/>
    <w:rsid w:val="00981E96"/>
    <w:rsid w:val="009822D9"/>
    <w:rsid w:val="00982473"/>
    <w:rsid w:val="009828C7"/>
    <w:rsid w:val="009839DB"/>
    <w:rsid w:val="009840BB"/>
    <w:rsid w:val="009847AF"/>
    <w:rsid w:val="0098617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387B"/>
    <w:rsid w:val="009A498C"/>
    <w:rsid w:val="009A577B"/>
    <w:rsid w:val="009A5866"/>
    <w:rsid w:val="009A620E"/>
    <w:rsid w:val="009A62F1"/>
    <w:rsid w:val="009A6A0D"/>
    <w:rsid w:val="009A7193"/>
    <w:rsid w:val="009B1AA0"/>
    <w:rsid w:val="009B1BB7"/>
    <w:rsid w:val="009B24BC"/>
    <w:rsid w:val="009B301A"/>
    <w:rsid w:val="009B430E"/>
    <w:rsid w:val="009B7608"/>
    <w:rsid w:val="009B7AE9"/>
    <w:rsid w:val="009C1874"/>
    <w:rsid w:val="009C3622"/>
    <w:rsid w:val="009C37FD"/>
    <w:rsid w:val="009C3BCD"/>
    <w:rsid w:val="009C3E39"/>
    <w:rsid w:val="009C43F8"/>
    <w:rsid w:val="009C47E4"/>
    <w:rsid w:val="009C5302"/>
    <w:rsid w:val="009D019F"/>
    <w:rsid w:val="009D03F6"/>
    <w:rsid w:val="009D1836"/>
    <w:rsid w:val="009D22C6"/>
    <w:rsid w:val="009D2D19"/>
    <w:rsid w:val="009D2DCC"/>
    <w:rsid w:val="009D527C"/>
    <w:rsid w:val="009D5FAB"/>
    <w:rsid w:val="009D666E"/>
    <w:rsid w:val="009D6CA5"/>
    <w:rsid w:val="009D7D36"/>
    <w:rsid w:val="009E10BB"/>
    <w:rsid w:val="009E21C0"/>
    <w:rsid w:val="009E254D"/>
    <w:rsid w:val="009E4A3B"/>
    <w:rsid w:val="009E643E"/>
    <w:rsid w:val="009E69C3"/>
    <w:rsid w:val="009E75A2"/>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0647"/>
    <w:rsid w:val="00A1105A"/>
    <w:rsid w:val="00A12523"/>
    <w:rsid w:val="00A12C9F"/>
    <w:rsid w:val="00A15522"/>
    <w:rsid w:val="00A15AB1"/>
    <w:rsid w:val="00A160EA"/>
    <w:rsid w:val="00A177CC"/>
    <w:rsid w:val="00A205BA"/>
    <w:rsid w:val="00A217B3"/>
    <w:rsid w:val="00A21F99"/>
    <w:rsid w:val="00A226F8"/>
    <w:rsid w:val="00A23389"/>
    <w:rsid w:val="00A2386B"/>
    <w:rsid w:val="00A24414"/>
    <w:rsid w:val="00A251E3"/>
    <w:rsid w:val="00A256B1"/>
    <w:rsid w:val="00A26F71"/>
    <w:rsid w:val="00A2708D"/>
    <w:rsid w:val="00A301ED"/>
    <w:rsid w:val="00A30FFA"/>
    <w:rsid w:val="00A3160D"/>
    <w:rsid w:val="00A31F56"/>
    <w:rsid w:val="00A344FE"/>
    <w:rsid w:val="00A34EDF"/>
    <w:rsid w:val="00A3500D"/>
    <w:rsid w:val="00A3535A"/>
    <w:rsid w:val="00A35F8A"/>
    <w:rsid w:val="00A362B7"/>
    <w:rsid w:val="00A3722F"/>
    <w:rsid w:val="00A37795"/>
    <w:rsid w:val="00A4072D"/>
    <w:rsid w:val="00A418A4"/>
    <w:rsid w:val="00A41CD6"/>
    <w:rsid w:val="00A41D3C"/>
    <w:rsid w:val="00A41DBB"/>
    <w:rsid w:val="00A4301C"/>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392E"/>
    <w:rsid w:val="00A65091"/>
    <w:rsid w:val="00A6518B"/>
    <w:rsid w:val="00A65334"/>
    <w:rsid w:val="00A65C1F"/>
    <w:rsid w:val="00A65C2A"/>
    <w:rsid w:val="00A66B44"/>
    <w:rsid w:val="00A675A3"/>
    <w:rsid w:val="00A70F1D"/>
    <w:rsid w:val="00A717D8"/>
    <w:rsid w:val="00A720DE"/>
    <w:rsid w:val="00A73CF0"/>
    <w:rsid w:val="00A7474C"/>
    <w:rsid w:val="00A75371"/>
    <w:rsid w:val="00A754B5"/>
    <w:rsid w:val="00A756CE"/>
    <w:rsid w:val="00A75E2B"/>
    <w:rsid w:val="00A75E45"/>
    <w:rsid w:val="00A76161"/>
    <w:rsid w:val="00A77CF1"/>
    <w:rsid w:val="00A801E1"/>
    <w:rsid w:val="00A81124"/>
    <w:rsid w:val="00A826FF"/>
    <w:rsid w:val="00A82877"/>
    <w:rsid w:val="00A84695"/>
    <w:rsid w:val="00A848BF"/>
    <w:rsid w:val="00A84976"/>
    <w:rsid w:val="00A866DF"/>
    <w:rsid w:val="00A87141"/>
    <w:rsid w:val="00A90679"/>
    <w:rsid w:val="00A9149E"/>
    <w:rsid w:val="00A93F84"/>
    <w:rsid w:val="00A956E6"/>
    <w:rsid w:val="00A96344"/>
    <w:rsid w:val="00A97203"/>
    <w:rsid w:val="00A976F2"/>
    <w:rsid w:val="00AA02CE"/>
    <w:rsid w:val="00AA0749"/>
    <w:rsid w:val="00AA095A"/>
    <w:rsid w:val="00AA2064"/>
    <w:rsid w:val="00AA2385"/>
    <w:rsid w:val="00AA3187"/>
    <w:rsid w:val="00AA3974"/>
    <w:rsid w:val="00AA4074"/>
    <w:rsid w:val="00AA4109"/>
    <w:rsid w:val="00AA5C67"/>
    <w:rsid w:val="00AA7F76"/>
    <w:rsid w:val="00AB0634"/>
    <w:rsid w:val="00AB1A18"/>
    <w:rsid w:val="00AB1DBF"/>
    <w:rsid w:val="00AB2463"/>
    <w:rsid w:val="00AB30D7"/>
    <w:rsid w:val="00AB3379"/>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4499"/>
    <w:rsid w:val="00AD628C"/>
    <w:rsid w:val="00AD6BC3"/>
    <w:rsid w:val="00AD7796"/>
    <w:rsid w:val="00AE1034"/>
    <w:rsid w:val="00AE13C8"/>
    <w:rsid w:val="00AE16C3"/>
    <w:rsid w:val="00AE1867"/>
    <w:rsid w:val="00AE313B"/>
    <w:rsid w:val="00AE320E"/>
    <w:rsid w:val="00AE423E"/>
    <w:rsid w:val="00AE60D9"/>
    <w:rsid w:val="00AE65B1"/>
    <w:rsid w:val="00AE663E"/>
    <w:rsid w:val="00AF01A3"/>
    <w:rsid w:val="00AF16E9"/>
    <w:rsid w:val="00AF277E"/>
    <w:rsid w:val="00AF3A6A"/>
    <w:rsid w:val="00AF4CB0"/>
    <w:rsid w:val="00AF6B01"/>
    <w:rsid w:val="00AF7070"/>
    <w:rsid w:val="00AF77A0"/>
    <w:rsid w:val="00B0017B"/>
    <w:rsid w:val="00B01602"/>
    <w:rsid w:val="00B01C5F"/>
    <w:rsid w:val="00B02489"/>
    <w:rsid w:val="00B02B74"/>
    <w:rsid w:val="00B035A9"/>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59A0"/>
    <w:rsid w:val="00B2711B"/>
    <w:rsid w:val="00B2768B"/>
    <w:rsid w:val="00B315E8"/>
    <w:rsid w:val="00B3194F"/>
    <w:rsid w:val="00B31F0E"/>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5676B"/>
    <w:rsid w:val="00B60DEF"/>
    <w:rsid w:val="00B610AE"/>
    <w:rsid w:val="00B623F3"/>
    <w:rsid w:val="00B62C9C"/>
    <w:rsid w:val="00B62E06"/>
    <w:rsid w:val="00B638B5"/>
    <w:rsid w:val="00B64738"/>
    <w:rsid w:val="00B65842"/>
    <w:rsid w:val="00B65DAE"/>
    <w:rsid w:val="00B66A77"/>
    <w:rsid w:val="00B675D9"/>
    <w:rsid w:val="00B67E20"/>
    <w:rsid w:val="00B7076B"/>
    <w:rsid w:val="00B70FAA"/>
    <w:rsid w:val="00B71EC5"/>
    <w:rsid w:val="00B75795"/>
    <w:rsid w:val="00B76401"/>
    <w:rsid w:val="00B76A54"/>
    <w:rsid w:val="00B80217"/>
    <w:rsid w:val="00B80754"/>
    <w:rsid w:val="00B80853"/>
    <w:rsid w:val="00B80D4B"/>
    <w:rsid w:val="00B81B22"/>
    <w:rsid w:val="00B81F29"/>
    <w:rsid w:val="00B82B4C"/>
    <w:rsid w:val="00B837AA"/>
    <w:rsid w:val="00B86EFC"/>
    <w:rsid w:val="00B90A4E"/>
    <w:rsid w:val="00B9224A"/>
    <w:rsid w:val="00B9241E"/>
    <w:rsid w:val="00B92A5C"/>
    <w:rsid w:val="00B93407"/>
    <w:rsid w:val="00B943A4"/>
    <w:rsid w:val="00B94813"/>
    <w:rsid w:val="00B95A8B"/>
    <w:rsid w:val="00B9611F"/>
    <w:rsid w:val="00B9620A"/>
    <w:rsid w:val="00BA12DC"/>
    <w:rsid w:val="00BA1606"/>
    <w:rsid w:val="00BA3507"/>
    <w:rsid w:val="00BA3AA4"/>
    <w:rsid w:val="00BA3DE9"/>
    <w:rsid w:val="00BA42DC"/>
    <w:rsid w:val="00BA4613"/>
    <w:rsid w:val="00BA4E8A"/>
    <w:rsid w:val="00BA55F8"/>
    <w:rsid w:val="00BB056A"/>
    <w:rsid w:val="00BB05E7"/>
    <w:rsid w:val="00BB4233"/>
    <w:rsid w:val="00BB4DCF"/>
    <w:rsid w:val="00BB652F"/>
    <w:rsid w:val="00BB7A17"/>
    <w:rsid w:val="00BC215F"/>
    <w:rsid w:val="00BC2273"/>
    <w:rsid w:val="00BC39CE"/>
    <w:rsid w:val="00BC3A63"/>
    <w:rsid w:val="00BC4C54"/>
    <w:rsid w:val="00BC4F04"/>
    <w:rsid w:val="00BC4FD9"/>
    <w:rsid w:val="00BC510C"/>
    <w:rsid w:val="00BC52E5"/>
    <w:rsid w:val="00BD0381"/>
    <w:rsid w:val="00BD2BCD"/>
    <w:rsid w:val="00BD3BC2"/>
    <w:rsid w:val="00BD3F48"/>
    <w:rsid w:val="00BD4A81"/>
    <w:rsid w:val="00BD55F9"/>
    <w:rsid w:val="00BD739D"/>
    <w:rsid w:val="00BD7DDB"/>
    <w:rsid w:val="00BE0368"/>
    <w:rsid w:val="00BE08DC"/>
    <w:rsid w:val="00BE1E06"/>
    <w:rsid w:val="00BE1EA8"/>
    <w:rsid w:val="00BE207B"/>
    <w:rsid w:val="00BE2357"/>
    <w:rsid w:val="00BE2B3B"/>
    <w:rsid w:val="00BE2BA0"/>
    <w:rsid w:val="00BE3131"/>
    <w:rsid w:val="00BE37A0"/>
    <w:rsid w:val="00BE498D"/>
    <w:rsid w:val="00BE4E05"/>
    <w:rsid w:val="00BE5207"/>
    <w:rsid w:val="00BE568B"/>
    <w:rsid w:val="00BE7B88"/>
    <w:rsid w:val="00BE7BCD"/>
    <w:rsid w:val="00BF000A"/>
    <w:rsid w:val="00BF0FCC"/>
    <w:rsid w:val="00BF12A5"/>
    <w:rsid w:val="00BF2067"/>
    <w:rsid w:val="00BF450C"/>
    <w:rsid w:val="00BF4FB1"/>
    <w:rsid w:val="00BF53EB"/>
    <w:rsid w:val="00BF6294"/>
    <w:rsid w:val="00BF6D77"/>
    <w:rsid w:val="00BF6E1B"/>
    <w:rsid w:val="00BF7075"/>
    <w:rsid w:val="00BF7170"/>
    <w:rsid w:val="00C00280"/>
    <w:rsid w:val="00C00872"/>
    <w:rsid w:val="00C01982"/>
    <w:rsid w:val="00C01F9D"/>
    <w:rsid w:val="00C034E3"/>
    <w:rsid w:val="00C03EB5"/>
    <w:rsid w:val="00C04BAE"/>
    <w:rsid w:val="00C064B4"/>
    <w:rsid w:val="00C068F1"/>
    <w:rsid w:val="00C077E2"/>
    <w:rsid w:val="00C117F5"/>
    <w:rsid w:val="00C12ED8"/>
    <w:rsid w:val="00C1424D"/>
    <w:rsid w:val="00C14A79"/>
    <w:rsid w:val="00C1516E"/>
    <w:rsid w:val="00C153A3"/>
    <w:rsid w:val="00C153E1"/>
    <w:rsid w:val="00C17514"/>
    <w:rsid w:val="00C17EE2"/>
    <w:rsid w:val="00C207DA"/>
    <w:rsid w:val="00C2094B"/>
    <w:rsid w:val="00C21728"/>
    <w:rsid w:val="00C218BE"/>
    <w:rsid w:val="00C21F05"/>
    <w:rsid w:val="00C2367D"/>
    <w:rsid w:val="00C24AB7"/>
    <w:rsid w:val="00C24CCC"/>
    <w:rsid w:val="00C25499"/>
    <w:rsid w:val="00C25D5F"/>
    <w:rsid w:val="00C26DC7"/>
    <w:rsid w:val="00C30458"/>
    <w:rsid w:val="00C30DA9"/>
    <w:rsid w:val="00C3107A"/>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0CA"/>
    <w:rsid w:val="00C471CD"/>
    <w:rsid w:val="00C473EE"/>
    <w:rsid w:val="00C47F22"/>
    <w:rsid w:val="00C5188F"/>
    <w:rsid w:val="00C527EF"/>
    <w:rsid w:val="00C52F26"/>
    <w:rsid w:val="00C5378C"/>
    <w:rsid w:val="00C53858"/>
    <w:rsid w:val="00C5499F"/>
    <w:rsid w:val="00C54DC0"/>
    <w:rsid w:val="00C56BB4"/>
    <w:rsid w:val="00C57903"/>
    <w:rsid w:val="00C61D7F"/>
    <w:rsid w:val="00C61EAF"/>
    <w:rsid w:val="00C62FC7"/>
    <w:rsid w:val="00C6309A"/>
    <w:rsid w:val="00C63EFE"/>
    <w:rsid w:val="00C64C5E"/>
    <w:rsid w:val="00C655FB"/>
    <w:rsid w:val="00C65964"/>
    <w:rsid w:val="00C66549"/>
    <w:rsid w:val="00C67191"/>
    <w:rsid w:val="00C676A3"/>
    <w:rsid w:val="00C705C3"/>
    <w:rsid w:val="00C712E2"/>
    <w:rsid w:val="00C71BD2"/>
    <w:rsid w:val="00C72CCF"/>
    <w:rsid w:val="00C733D0"/>
    <w:rsid w:val="00C7347E"/>
    <w:rsid w:val="00C738FD"/>
    <w:rsid w:val="00C74ED9"/>
    <w:rsid w:val="00C7569A"/>
    <w:rsid w:val="00C76766"/>
    <w:rsid w:val="00C76B69"/>
    <w:rsid w:val="00C777E2"/>
    <w:rsid w:val="00C811EC"/>
    <w:rsid w:val="00C81812"/>
    <w:rsid w:val="00C82A38"/>
    <w:rsid w:val="00C8363D"/>
    <w:rsid w:val="00C853DB"/>
    <w:rsid w:val="00C8559A"/>
    <w:rsid w:val="00C863BD"/>
    <w:rsid w:val="00C87151"/>
    <w:rsid w:val="00C87B99"/>
    <w:rsid w:val="00C87E91"/>
    <w:rsid w:val="00C9078F"/>
    <w:rsid w:val="00C91034"/>
    <w:rsid w:val="00C91902"/>
    <w:rsid w:val="00C91AAF"/>
    <w:rsid w:val="00C94A7E"/>
    <w:rsid w:val="00C95E71"/>
    <w:rsid w:val="00C95EEF"/>
    <w:rsid w:val="00C9688A"/>
    <w:rsid w:val="00CA02F5"/>
    <w:rsid w:val="00CA1039"/>
    <w:rsid w:val="00CA162B"/>
    <w:rsid w:val="00CA1B57"/>
    <w:rsid w:val="00CA25DD"/>
    <w:rsid w:val="00CA27A4"/>
    <w:rsid w:val="00CA2AB3"/>
    <w:rsid w:val="00CA525B"/>
    <w:rsid w:val="00CA5419"/>
    <w:rsid w:val="00CA57A9"/>
    <w:rsid w:val="00CA7528"/>
    <w:rsid w:val="00CA79DF"/>
    <w:rsid w:val="00CA7C0C"/>
    <w:rsid w:val="00CB1091"/>
    <w:rsid w:val="00CB26B6"/>
    <w:rsid w:val="00CB444E"/>
    <w:rsid w:val="00CB4540"/>
    <w:rsid w:val="00CB6C57"/>
    <w:rsid w:val="00CB77AE"/>
    <w:rsid w:val="00CB7C30"/>
    <w:rsid w:val="00CC0B65"/>
    <w:rsid w:val="00CC0C76"/>
    <w:rsid w:val="00CC11BB"/>
    <w:rsid w:val="00CC15DE"/>
    <w:rsid w:val="00CC25CC"/>
    <w:rsid w:val="00CC2D92"/>
    <w:rsid w:val="00CC3677"/>
    <w:rsid w:val="00CC3D62"/>
    <w:rsid w:val="00CC3FDB"/>
    <w:rsid w:val="00CC5CD3"/>
    <w:rsid w:val="00CC63F3"/>
    <w:rsid w:val="00CC7B07"/>
    <w:rsid w:val="00CD0040"/>
    <w:rsid w:val="00CD030D"/>
    <w:rsid w:val="00CD210D"/>
    <w:rsid w:val="00CD3A23"/>
    <w:rsid w:val="00CD4B9E"/>
    <w:rsid w:val="00CD59CF"/>
    <w:rsid w:val="00CD6F12"/>
    <w:rsid w:val="00CD726A"/>
    <w:rsid w:val="00CE0458"/>
    <w:rsid w:val="00CE1AB2"/>
    <w:rsid w:val="00CE4EA2"/>
    <w:rsid w:val="00CE5530"/>
    <w:rsid w:val="00CE5775"/>
    <w:rsid w:val="00CE5B8D"/>
    <w:rsid w:val="00CE659C"/>
    <w:rsid w:val="00CE6D8C"/>
    <w:rsid w:val="00CE6FBE"/>
    <w:rsid w:val="00CF0ED1"/>
    <w:rsid w:val="00CF14C7"/>
    <w:rsid w:val="00CF26C1"/>
    <w:rsid w:val="00CF26F4"/>
    <w:rsid w:val="00CF5E3C"/>
    <w:rsid w:val="00CF63A1"/>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158BF"/>
    <w:rsid w:val="00D21B2A"/>
    <w:rsid w:val="00D23492"/>
    <w:rsid w:val="00D2357F"/>
    <w:rsid w:val="00D24378"/>
    <w:rsid w:val="00D25FF3"/>
    <w:rsid w:val="00D26A31"/>
    <w:rsid w:val="00D2768F"/>
    <w:rsid w:val="00D27D78"/>
    <w:rsid w:val="00D32B8C"/>
    <w:rsid w:val="00D33332"/>
    <w:rsid w:val="00D3372D"/>
    <w:rsid w:val="00D33860"/>
    <w:rsid w:val="00D3413A"/>
    <w:rsid w:val="00D34A32"/>
    <w:rsid w:val="00D355EA"/>
    <w:rsid w:val="00D4009C"/>
    <w:rsid w:val="00D40D44"/>
    <w:rsid w:val="00D40F11"/>
    <w:rsid w:val="00D4140B"/>
    <w:rsid w:val="00D414A2"/>
    <w:rsid w:val="00D42939"/>
    <w:rsid w:val="00D42B0C"/>
    <w:rsid w:val="00D43BFA"/>
    <w:rsid w:val="00D44FF7"/>
    <w:rsid w:val="00D46252"/>
    <w:rsid w:val="00D46432"/>
    <w:rsid w:val="00D50A72"/>
    <w:rsid w:val="00D52139"/>
    <w:rsid w:val="00D52F1B"/>
    <w:rsid w:val="00D53DB8"/>
    <w:rsid w:val="00D54ED5"/>
    <w:rsid w:val="00D5591F"/>
    <w:rsid w:val="00D634CC"/>
    <w:rsid w:val="00D6631A"/>
    <w:rsid w:val="00D668BC"/>
    <w:rsid w:val="00D66964"/>
    <w:rsid w:val="00D67300"/>
    <w:rsid w:val="00D71D6E"/>
    <w:rsid w:val="00D722F7"/>
    <w:rsid w:val="00D7250D"/>
    <w:rsid w:val="00D72DD1"/>
    <w:rsid w:val="00D7327E"/>
    <w:rsid w:val="00D73961"/>
    <w:rsid w:val="00D739F4"/>
    <w:rsid w:val="00D74751"/>
    <w:rsid w:val="00D74E4B"/>
    <w:rsid w:val="00D758C9"/>
    <w:rsid w:val="00D762B9"/>
    <w:rsid w:val="00D76365"/>
    <w:rsid w:val="00D77F15"/>
    <w:rsid w:val="00D80396"/>
    <w:rsid w:val="00D80845"/>
    <w:rsid w:val="00D831BD"/>
    <w:rsid w:val="00D832DD"/>
    <w:rsid w:val="00D850DB"/>
    <w:rsid w:val="00D85148"/>
    <w:rsid w:val="00D85585"/>
    <w:rsid w:val="00D85732"/>
    <w:rsid w:val="00D859D2"/>
    <w:rsid w:val="00D86DEC"/>
    <w:rsid w:val="00D87AFB"/>
    <w:rsid w:val="00D922AE"/>
    <w:rsid w:val="00D925B5"/>
    <w:rsid w:val="00D93015"/>
    <w:rsid w:val="00D936B4"/>
    <w:rsid w:val="00D94C39"/>
    <w:rsid w:val="00D95E4D"/>
    <w:rsid w:val="00D964FF"/>
    <w:rsid w:val="00DA09C6"/>
    <w:rsid w:val="00DA297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0377"/>
    <w:rsid w:val="00DD10AF"/>
    <w:rsid w:val="00DD143B"/>
    <w:rsid w:val="00DD265D"/>
    <w:rsid w:val="00DD2A56"/>
    <w:rsid w:val="00DD2CBA"/>
    <w:rsid w:val="00DD572E"/>
    <w:rsid w:val="00DD6EE1"/>
    <w:rsid w:val="00DE04EF"/>
    <w:rsid w:val="00DE31B4"/>
    <w:rsid w:val="00DE32FB"/>
    <w:rsid w:val="00DE3BDF"/>
    <w:rsid w:val="00DE68DF"/>
    <w:rsid w:val="00DE7390"/>
    <w:rsid w:val="00DE758B"/>
    <w:rsid w:val="00DF0E04"/>
    <w:rsid w:val="00DF13AE"/>
    <w:rsid w:val="00DF13E0"/>
    <w:rsid w:val="00DF22DA"/>
    <w:rsid w:val="00DF2859"/>
    <w:rsid w:val="00DF4EA4"/>
    <w:rsid w:val="00DF63B1"/>
    <w:rsid w:val="00DF6CDE"/>
    <w:rsid w:val="00DF748C"/>
    <w:rsid w:val="00E01CCD"/>
    <w:rsid w:val="00E01D66"/>
    <w:rsid w:val="00E01F3C"/>
    <w:rsid w:val="00E02163"/>
    <w:rsid w:val="00E023BD"/>
    <w:rsid w:val="00E03469"/>
    <w:rsid w:val="00E0422E"/>
    <w:rsid w:val="00E058BB"/>
    <w:rsid w:val="00E060D7"/>
    <w:rsid w:val="00E0677B"/>
    <w:rsid w:val="00E10230"/>
    <w:rsid w:val="00E115F5"/>
    <w:rsid w:val="00E118FC"/>
    <w:rsid w:val="00E11C4F"/>
    <w:rsid w:val="00E136A6"/>
    <w:rsid w:val="00E147A7"/>
    <w:rsid w:val="00E15CD2"/>
    <w:rsid w:val="00E16197"/>
    <w:rsid w:val="00E162EE"/>
    <w:rsid w:val="00E17085"/>
    <w:rsid w:val="00E17308"/>
    <w:rsid w:val="00E21527"/>
    <w:rsid w:val="00E2246E"/>
    <w:rsid w:val="00E2389F"/>
    <w:rsid w:val="00E25695"/>
    <w:rsid w:val="00E25998"/>
    <w:rsid w:val="00E2602A"/>
    <w:rsid w:val="00E30C28"/>
    <w:rsid w:val="00E30D97"/>
    <w:rsid w:val="00E31C12"/>
    <w:rsid w:val="00E34493"/>
    <w:rsid w:val="00E349D7"/>
    <w:rsid w:val="00E37B09"/>
    <w:rsid w:val="00E41661"/>
    <w:rsid w:val="00E42BF9"/>
    <w:rsid w:val="00E42F37"/>
    <w:rsid w:val="00E431D6"/>
    <w:rsid w:val="00E434D2"/>
    <w:rsid w:val="00E439E7"/>
    <w:rsid w:val="00E440E4"/>
    <w:rsid w:val="00E44628"/>
    <w:rsid w:val="00E45654"/>
    <w:rsid w:val="00E457E5"/>
    <w:rsid w:val="00E46A99"/>
    <w:rsid w:val="00E46B57"/>
    <w:rsid w:val="00E47144"/>
    <w:rsid w:val="00E4784B"/>
    <w:rsid w:val="00E50BF2"/>
    <w:rsid w:val="00E52455"/>
    <w:rsid w:val="00E548AB"/>
    <w:rsid w:val="00E55F5C"/>
    <w:rsid w:val="00E55FCD"/>
    <w:rsid w:val="00E6030E"/>
    <w:rsid w:val="00E62EFE"/>
    <w:rsid w:val="00E636AB"/>
    <w:rsid w:val="00E64F77"/>
    <w:rsid w:val="00E66521"/>
    <w:rsid w:val="00E666DE"/>
    <w:rsid w:val="00E66FCE"/>
    <w:rsid w:val="00E67158"/>
    <w:rsid w:val="00E677DE"/>
    <w:rsid w:val="00E67BA3"/>
    <w:rsid w:val="00E67CC9"/>
    <w:rsid w:val="00E67DC1"/>
    <w:rsid w:val="00E707CB"/>
    <w:rsid w:val="00E72599"/>
    <w:rsid w:val="00E7304C"/>
    <w:rsid w:val="00E7448E"/>
    <w:rsid w:val="00E75429"/>
    <w:rsid w:val="00E75A1F"/>
    <w:rsid w:val="00E75CBF"/>
    <w:rsid w:val="00E77F44"/>
    <w:rsid w:val="00E80281"/>
    <w:rsid w:val="00E802D4"/>
    <w:rsid w:val="00E80416"/>
    <w:rsid w:val="00E8077B"/>
    <w:rsid w:val="00E80ADD"/>
    <w:rsid w:val="00E81F5E"/>
    <w:rsid w:val="00E82F66"/>
    <w:rsid w:val="00E8440B"/>
    <w:rsid w:val="00E8540E"/>
    <w:rsid w:val="00E85590"/>
    <w:rsid w:val="00E8592A"/>
    <w:rsid w:val="00E85B7B"/>
    <w:rsid w:val="00E863F9"/>
    <w:rsid w:val="00E86614"/>
    <w:rsid w:val="00E86977"/>
    <w:rsid w:val="00E90686"/>
    <w:rsid w:val="00E91BDD"/>
    <w:rsid w:val="00E92314"/>
    <w:rsid w:val="00E94809"/>
    <w:rsid w:val="00E95F6B"/>
    <w:rsid w:val="00EA021F"/>
    <w:rsid w:val="00EA09EE"/>
    <w:rsid w:val="00EA13C3"/>
    <w:rsid w:val="00EA1CC2"/>
    <w:rsid w:val="00EA1E08"/>
    <w:rsid w:val="00EA1E52"/>
    <w:rsid w:val="00EA22E6"/>
    <w:rsid w:val="00EA3564"/>
    <w:rsid w:val="00EA486D"/>
    <w:rsid w:val="00EA5100"/>
    <w:rsid w:val="00EA58E9"/>
    <w:rsid w:val="00EA5E59"/>
    <w:rsid w:val="00EA69FE"/>
    <w:rsid w:val="00EA70D3"/>
    <w:rsid w:val="00EA7D40"/>
    <w:rsid w:val="00EA7EAE"/>
    <w:rsid w:val="00EB01D1"/>
    <w:rsid w:val="00EB14F3"/>
    <w:rsid w:val="00EB1F70"/>
    <w:rsid w:val="00EB25DC"/>
    <w:rsid w:val="00EB2D67"/>
    <w:rsid w:val="00EB2D8E"/>
    <w:rsid w:val="00EB375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2516"/>
    <w:rsid w:val="00EE33A5"/>
    <w:rsid w:val="00EE4E75"/>
    <w:rsid w:val="00EE56FD"/>
    <w:rsid w:val="00EE5907"/>
    <w:rsid w:val="00EF3C22"/>
    <w:rsid w:val="00EF4109"/>
    <w:rsid w:val="00EF419E"/>
    <w:rsid w:val="00EF44EF"/>
    <w:rsid w:val="00EF4EC8"/>
    <w:rsid w:val="00EF5AF3"/>
    <w:rsid w:val="00F00921"/>
    <w:rsid w:val="00F019C5"/>
    <w:rsid w:val="00F01B30"/>
    <w:rsid w:val="00F02B50"/>
    <w:rsid w:val="00F0305C"/>
    <w:rsid w:val="00F039B2"/>
    <w:rsid w:val="00F03C44"/>
    <w:rsid w:val="00F043A7"/>
    <w:rsid w:val="00F054F0"/>
    <w:rsid w:val="00F0606D"/>
    <w:rsid w:val="00F06F1A"/>
    <w:rsid w:val="00F074D1"/>
    <w:rsid w:val="00F0783D"/>
    <w:rsid w:val="00F07A50"/>
    <w:rsid w:val="00F10099"/>
    <w:rsid w:val="00F10564"/>
    <w:rsid w:val="00F107C1"/>
    <w:rsid w:val="00F10958"/>
    <w:rsid w:val="00F10BC1"/>
    <w:rsid w:val="00F11656"/>
    <w:rsid w:val="00F11707"/>
    <w:rsid w:val="00F1189A"/>
    <w:rsid w:val="00F11FB5"/>
    <w:rsid w:val="00F12343"/>
    <w:rsid w:val="00F13FC7"/>
    <w:rsid w:val="00F1557C"/>
    <w:rsid w:val="00F1565B"/>
    <w:rsid w:val="00F159C3"/>
    <w:rsid w:val="00F16643"/>
    <w:rsid w:val="00F169F7"/>
    <w:rsid w:val="00F16C30"/>
    <w:rsid w:val="00F177B0"/>
    <w:rsid w:val="00F17A99"/>
    <w:rsid w:val="00F20049"/>
    <w:rsid w:val="00F21448"/>
    <w:rsid w:val="00F2156D"/>
    <w:rsid w:val="00F21858"/>
    <w:rsid w:val="00F228A1"/>
    <w:rsid w:val="00F2601B"/>
    <w:rsid w:val="00F273D9"/>
    <w:rsid w:val="00F276E9"/>
    <w:rsid w:val="00F32AA7"/>
    <w:rsid w:val="00F33FA9"/>
    <w:rsid w:val="00F428F7"/>
    <w:rsid w:val="00F43424"/>
    <w:rsid w:val="00F43923"/>
    <w:rsid w:val="00F43E89"/>
    <w:rsid w:val="00F43EF9"/>
    <w:rsid w:val="00F45597"/>
    <w:rsid w:val="00F46CF4"/>
    <w:rsid w:val="00F51AEA"/>
    <w:rsid w:val="00F532FB"/>
    <w:rsid w:val="00F57649"/>
    <w:rsid w:val="00F57C83"/>
    <w:rsid w:val="00F6053E"/>
    <w:rsid w:val="00F60C58"/>
    <w:rsid w:val="00F60F90"/>
    <w:rsid w:val="00F619F8"/>
    <w:rsid w:val="00F63B6B"/>
    <w:rsid w:val="00F663BC"/>
    <w:rsid w:val="00F67694"/>
    <w:rsid w:val="00F67EFF"/>
    <w:rsid w:val="00F70896"/>
    <w:rsid w:val="00F710CB"/>
    <w:rsid w:val="00F71452"/>
    <w:rsid w:val="00F716AE"/>
    <w:rsid w:val="00F71D59"/>
    <w:rsid w:val="00F720ED"/>
    <w:rsid w:val="00F73A02"/>
    <w:rsid w:val="00F75965"/>
    <w:rsid w:val="00F76093"/>
    <w:rsid w:val="00F76205"/>
    <w:rsid w:val="00F76DBD"/>
    <w:rsid w:val="00F77091"/>
    <w:rsid w:val="00F77AFD"/>
    <w:rsid w:val="00F800A3"/>
    <w:rsid w:val="00F809EB"/>
    <w:rsid w:val="00F80D47"/>
    <w:rsid w:val="00F80DF5"/>
    <w:rsid w:val="00F80E05"/>
    <w:rsid w:val="00F81076"/>
    <w:rsid w:val="00F83231"/>
    <w:rsid w:val="00F83BDF"/>
    <w:rsid w:val="00F83E29"/>
    <w:rsid w:val="00F84637"/>
    <w:rsid w:val="00F868C3"/>
    <w:rsid w:val="00F87A43"/>
    <w:rsid w:val="00F912A3"/>
    <w:rsid w:val="00F91B5B"/>
    <w:rsid w:val="00F92376"/>
    <w:rsid w:val="00F93820"/>
    <w:rsid w:val="00F94029"/>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60B"/>
    <w:rsid w:val="00FA77F8"/>
    <w:rsid w:val="00FA7985"/>
    <w:rsid w:val="00FA7DE9"/>
    <w:rsid w:val="00FB00FA"/>
    <w:rsid w:val="00FB05BE"/>
    <w:rsid w:val="00FB0E9C"/>
    <w:rsid w:val="00FB2749"/>
    <w:rsid w:val="00FB2A60"/>
    <w:rsid w:val="00FB55CB"/>
    <w:rsid w:val="00FB5828"/>
    <w:rsid w:val="00FB5D28"/>
    <w:rsid w:val="00FB5DA1"/>
    <w:rsid w:val="00FC0316"/>
    <w:rsid w:val="00FC07B1"/>
    <w:rsid w:val="00FC158C"/>
    <w:rsid w:val="00FC1FCA"/>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407"/>
    <w:rsid w:val="00FE2898"/>
    <w:rsid w:val="00FE2B43"/>
    <w:rsid w:val="00FE56BC"/>
    <w:rsid w:val="00FE5F73"/>
    <w:rsid w:val="00FE73DC"/>
    <w:rsid w:val="00FE7482"/>
    <w:rsid w:val="00FE7611"/>
    <w:rsid w:val="00FE7CED"/>
    <w:rsid w:val="00FF02D9"/>
    <w:rsid w:val="00FF0417"/>
    <w:rsid w:val="00FF050B"/>
    <w:rsid w:val="00FF28E3"/>
    <w:rsid w:val="00FF2B1F"/>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2"/>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1"/>
      </w:numPr>
      <w:spacing w:before="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1D7EAB"/>
    <w:pPr>
      <w:keepNext/>
      <w:keepLines/>
      <w:numPr>
        <w:numId w:val="49"/>
      </w:numPr>
      <w:ind w:left="1106" w:hanging="397"/>
      <w:outlineLvl w:val="3"/>
    </w:pPr>
    <w:rPr>
      <w:rFonts w:eastAsiaTheme="majorEastAsia" w:cstheme="majorBidi"/>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F228A1"/>
    <w:pPr>
      <w:tabs>
        <w:tab w:val="left" w:pos="3544"/>
      </w:tabs>
      <w:ind w:left="1080" w:firstLine="0"/>
      <w:contextualSpacing/>
      <w:jc w:val="center"/>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4"/>
      </w:numPr>
      <w:ind w:left="1701" w:hanging="567"/>
    </w:pPr>
  </w:style>
  <w:style w:type="paragraph" w:customStyle="1" w:styleId="Heading41">
    <w:name w:val="Heading 41"/>
    <w:basedOn w:val="ListParagraph"/>
    <w:link w:val="heading4Char0"/>
    <w:qFormat/>
    <w:rsid w:val="00CB26B6"/>
    <w:pPr>
      <w:numPr>
        <w:numId w:val="8"/>
      </w:numPr>
      <w:jc w:val="left"/>
    </w:pPr>
  </w:style>
  <w:style w:type="character" w:customStyle="1" w:styleId="ListParagraphChar">
    <w:name w:val="List Paragraph Char"/>
    <w:aliases w:val="List Paragraph A1a Char"/>
    <w:basedOn w:val="DefaultParagraphFont"/>
    <w:link w:val="ListParagraph"/>
    <w:uiPriority w:val="34"/>
    <w:rsid w:val="00F228A1"/>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5"/>
      </w:numPr>
    </w:pPr>
  </w:style>
  <w:style w:type="character" w:customStyle="1" w:styleId="heading4Char0">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0"/>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CE6D8C"/>
    <w:pPr>
      <w:numPr>
        <w:ilvl w:val="0"/>
        <w:numId w:val="0"/>
      </w:numPr>
      <w:tabs>
        <w:tab w:val="clear" w:pos="3544"/>
        <w:tab w:val="left" w:pos="2552"/>
        <w:tab w:val="left" w:pos="2835"/>
      </w:tabs>
      <w:ind w:left="2835" w:hanging="2126"/>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6E4F87"/>
    <w:pPr>
      <w:ind w:firstLine="0"/>
      <w:jc w:val="left"/>
    </w:pPr>
    <w:rPr>
      <w:iCs/>
      <w:szCs w:val="20"/>
    </w:rPr>
  </w:style>
  <w:style w:type="paragraph" w:customStyle="1" w:styleId="analisa2">
    <w:name w:val="analisa 2"/>
    <w:basedOn w:val="analisa1"/>
    <w:link w:val="analisa2Char"/>
    <w:autoRedefine/>
    <w:qFormat/>
    <w:rsid w:val="003F6809"/>
    <w:pPr>
      <w:ind w:hanging="1701"/>
      <w:jc w:val="both"/>
    </w:pPr>
  </w:style>
  <w:style w:type="character" w:customStyle="1" w:styleId="analisa1Char">
    <w:name w:val="analisa 1 Char"/>
    <w:basedOn w:val="listheading4Char"/>
    <w:link w:val="analisa1"/>
    <w:rsid w:val="00CE6D8C"/>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3F6809"/>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0"/>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0"/>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 w:type="paragraph" w:customStyle="1" w:styleId="als1">
    <w:name w:val="als 1"/>
    <w:basedOn w:val="analisa1"/>
    <w:link w:val="als1Char"/>
    <w:qFormat/>
    <w:rsid w:val="00EE33A5"/>
    <w:pPr>
      <w:numPr>
        <w:numId w:val="45"/>
      </w:numPr>
      <w:tabs>
        <w:tab w:val="left" w:pos="709"/>
      </w:tabs>
    </w:pPr>
  </w:style>
  <w:style w:type="paragraph" w:customStyle="1" w:styleId="als2">
    <w:name w:val="als 2"/>
    <w:basedOn w:val="analisa2"/>
    <w:link w:val="als2Char"/>
    <w:qFormat/>
    <w:rsid w:val="00F228A1"/>
    <w:pPr>
      <w:ind w:hanging="2126"/>
    </w:pPr>
  </w:style>
  <w:style w:type="character" w:customStyle="1" w:styleId="als1Char">
    <w:name w:val="als 1 Char"/>
    <w:basedOn w:val="analisa1Char"/>
    <w:link w:val="als1"/>
    <w:rsid w:val="00EE33A5"/>
    <w:rPr>
      <w:rFonts w:ascii="Times New Roman" w:hAnsi="Times New Roman" w:cs="Times New Roman"/>
      <w:sz w:val="24"/>
      <w:lang w:val="en-US"/>
    </w:rPr>
  </w:style>
  <w:style w:type="paragraph" w:customStyle="1" w:styleId="als3">
    <w:name w:val="als 3"/>
    <w:basedOn w:val="als2"/>
    <w:link w:val="als3Char"/>
    <w:qFormat/>
    <w:rsid w:val="00083A0F"/>
    <w:pPr>
      <w:tabs>
        <w:tab w:val="clear" w:pos="2552"/>
        <w:tab w:val="clear" w:pos="2835"/>
        <w:tab w:val="left" w:pos="4111"/>
        <w:tab w:val="left" w:pos="4253"/>
      </w:tabs>
      <w:ind w:left="4253" w:hanging="3544"/>
    </w:pPr>
  </w:style>
  <w:style w:type="character" w:customStyle="1" w:styleId="als2Char">
    <w:name w:val="als 2 Char"/>
    <w:basedOn w:val="analisa2Char"/>
    <w:link w:val="als2"/>
    <w:rsid w:val="00F228A1"/>
    <w:rPr>
      <w:rFonts w:ascii="Times New Roman" w:hAnsi="Times New Roman" w:cs="Times New Roman"/>
      <w:sz w:val="24"/>
      <w:lang w:val="en-US"/>
    </w:rPr>
  </w:style>
  <w:style w:type="character" w:customStyle="1" w:styleId="als3Char">
    <w:name w:val="als 3 Char"/>
    <w:basedOn w:val="als2Char"/>
    <w:link w:val="als3"/>
    <w:rsid w:val="00083A0F"/>
    <w:rPr>
      <w:rFonts w:ascii="Times New Roman" w:hAnsi="Times New Roman" w:cs="Times New Roman"/>
      <w:sz w:val="24"/>
      <w:lang w:val="en-US"/>
    </w:rPr>
  </w:style>
  <w:style w:type="paragraph" w:customStyle="1" w:styleId="als4">
    <w:name w:val="als 4"/>
    <w:basedOn w:val="als2"/>
    <w:link w:val="als4Char"/>
    <w:qFormat/>
    <w:rsid w:val="0075312E"/>
    <w:pPr>
      <w:tabs>
        <w:tab w:val="clear" w:pos="2552"/>
        <w:tab w:val="clear" w:pos="2835"/>
      </w:tabs>
      <w:ind w:left="1276" w:firstLine="0"/>
    </w:pPr>
  </w:style>
  <w:style w:type="character" w:customStyle="1" w:styleId="als4Char">
    <w:name w:val="als 4 Char"/>
    <w:basedOn w:val="als2Char"/>
    <w:link w:val="als4"/>
    <w:rsid w:val="0075312E"/>
    <w:rPr>
      <w:rFonts w:ascii="Times New Roman" w:hAnsi="Times New Roman" w:cs="Times New Roman"/>
      <w:sz w:val="24"/>
      <w:lang w:val="en-US"/>
    </w:rPr>
  </w:style>
  <w:style w:type="character" w:customStyle="1" w:styleId="Heading4Char">
    <w:name w:val="Heading 4 Char"/>
    <w:basedOn w:val="DefaultParagraphFont"/>
    <w:link w:val="Heading4"/>
    <w:uiPriority w:val="9"/>
    <w:rsid w:val="001D7EAB"/>
    <w:rPr>
      <w:rFonts w:ascii="Times New Roman" w:eastAsiaTheme="majorEastAsia" w:hAnsi="Times New Roman" w:cstheme="majorBidi"/>
      <w:iCs/>
      <w:sz w:val="24"/>
      <w:lang w:val="en-US"/>
    </w:rPr>
  </w:style>
  <w:style w:type="paragraph" w:customStyle="1" w:styleId="parhead4">
    <w:name w:val="par head 4"/>
    <w:basedOn w:val="paragraph3"/>
    <w:link w:val="parhead4Char"/>
    <w:qFormat/>
    <w:rsid w:val="001D7EAB"/>
    <w:pPr>
      <w:ind w:left="1134" w:firstLine="426"/>
    </w:pPr>
  </w:style>
  <w:style w:type="table" w:styleId="GridTable4-Accent1">
    <w:name w:val="Grid Table 4 Accent 1"/>
    <w:basedOn w:val="TableNormal"/>
    <w:uiPriority w:val="49"/>
    <w:rsid w:val="008C2D58"/>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parhead4Char">
    <w:name w:val="par head 4 Char"/>
    <w:basedOn w:val="paragraph3Char"/>
    <w:link w:val="parhead4"/>
    <w:rsid w:val="001D7EAB"/>
    <w:rPr>
      <w:rFonts w:ascii="Times New Roman" w:hAnsi="Times New Roman" w:cs="Times New Roman"/>
      <w:sz w:val="24"/>
      <w:lang w:val="en-US"/>
    </w:rPr>
  </w:style>
  <w:style w:type="table" w:styleId="GridTable4-Accent5">
    <w:name w:val="Grid Table 4 Accent 5"/>
    <w:basedOn w:val="TableNormal"/>
    <w:uiPriority w:val="49"/>
    <w:rsid w:val="008C2D58"/>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paragraph" w:styleId="Caption">
    <w:name w:val="caption"/>
    <w:basedOn w:val="Normal"/>
    <w:next w:val="Normal"/>
    <w:uiPriority w:val="35"/>
    <w:unhideWhenUsed/>
    <w:qFormat/>
    <w:rsid w:val="003A12F9"/>
    <w:pPr>
      <w:spacing w:line="240" w:lineRule="auto"/>
      <w:ind w:left="1588" w:hanging="851"/>
      <w:jc w:val="center"/>
    </w:pPr>
    <w:rPr>
      <w:iCs/>
      <w:szCs w:val="18"/>
    </w:rPr>
  </w:style>
  <w:style w:type="paragraph" w:customStyle="1" w:styleId="analisa11">
    <w:name w:val="analisa 1.1"/>
    <w:basedOn w:val="analisa1"/>
    <w:link w:val="analisa11Char"/>
    <w:qFormat/>
    <w:rsid w:val="003F6809"/>
    <w:pPr>
      <w:numPr>
        <w:numId w:val="35"/>
      </w:numPr>
      <w:tabs>
        <w:tab w:val="clear" w:pos="2552"/>
        <w:tab w:val="left" w:pos="2977"/>
      </w:tabs>
    </w:pPr>
  </w:style>
  <w:style w:type="paragraph" w:customStyle="1" w:styleId="analisa12">
    <w:name w:val="analisa 1.2"/>
    <w:basedOn w:val="analisa2"/>
    <w:link w:val="analisa12Char"/>
    <w:qFormat/>
    <w:rsid w:val="003F6809"/>
    <w:pPr>
      <w:tabs>
        <w:tab w:val="clear" w:pos="2552"/>
        <w:tab w:val="left" w:pos="2977"/>
      </w:tabs>
      <w:ind w:left="2977" w:hanging="1843"/>
    </w:pPr>
  </w:style>
  <w:style w:type="character" w:customStyle="1" w:styleId="analisa11Char">
    <w:name w:val="analisa 1.1 Char"/>
    <w:basedOn w:val="analisa1Char"/>
    <w:link w:val="analisa11"/>
    <w:rsid w:val="003F6809"/>
    <w:rPr>
      <w:rFonts w:ascii="Times New Roman" w:hAnsi="Times New Roman" w:cs="Times New Roman"/>
      <w:sz w:val="24"/>
      <w:lang w:val="en-US"/>
    </w:rPr>
  </w:style>
  <w:style w:type="character" w:customStyle="1" w:styleId="analisa12Char">
    <w:name w:val="analisa 1.2 Char"/>
    <w:basedOn w:val="analisa2Char"/>
    <w:link w:val="analisa12"/>
    <w:rsid w:val="003F6809"/>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6.emf"/><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package" Target="embeddings/Microsoft_Visio_Drawing24.vsdx"/><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package" Target="embeddings/Microsoft_Visio_Drawing37.vsdx"/><Relationship Id="rId7" Type="http://schemas.openxmlformats.org/officeDocument/2006/relationships/endnotes" Target="endnotes.xml"/><Relationship Id="rId71" Type="http://schemas.openxmlformats.org/officeDocument/2006/relationships/package" Target="embeddings/Microsoft_Visio_Drawing28.vsdx"/><Relationship Id="rId92"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emf"/><Relationship Id="rId66" Type="http://schemas.openxmlformats.org/officeDocument/2006/relationships/image" Target="media/image28.emf"/><Relationship Id="rId74" Type="http://schemas.openxmlformats.org/officeDocument/2006/relationships/image" Target="media/image32.emf"/><Relationship Id="rId79" Type="http://schemas.openxmlformats.org/officeDocument/2006/relationships/package" Target="embeddings/Microsoft_Visio_Drawing32.vsdx"/><Relationship Id="rId87" Type="http://schemas.openxmlformats.org/officeDocument/2006/relationships/package" Target="embeddings/Microsoft_Visio_Drawing36.vsdx"/><Relationship Id="rId102" Type="http://schemas.openxmlformats.org/officeDocument/2006/relationships/image" Target="media/image46.jpg"/><Relationship Id="rId5" Type="http://schemas.openxmlformats.org/officeDocument/2006/relationships/webSettings" Target="webSettings.xml"/><Relationship Id="rId61" Type="http://schemas.openxmlformats.org/officeDocument/2006/relationships/package" Target="embeddings/Microsoft_Visio_Drawing23.vsdx"/><Relationship Id="rId82" Type="http://schemas.openxmlformats.org/officeDocument/2006/relationships/image" Target="media/image36.emf"/><Relationship Id="rId90" Type="http://schemas.openxmlformats.org/officeDocument/2006/relationships/image" Target="media/image40.emf"/><Relationship Id="rId95" Type="http://schemas.openxmlformats.org/officeDocument/2006/relationships/package" Target="embeddings/Microsoft_Visio_Drawing40.vsdx"/><Relationship Id="rId19" Type="http://schemas.openxmlformats.org/officeDocument/2006/relationships/image" Target="media/image5.emf"/><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package" Target="embeddings/Microsoft_Visio_Drawing27.vsdx"/><Relationship Id="rId77" Type="http://schemas.openxmlformats.org/officeDocument/2006/relationships/package" Target="embeddings/Microsoft_Visio_Drawing31.vsdx"/><Relationship Id="rId100" Type="http://schemas.openxmlformats.org/officeDocument/2006/relationships/image" Target="media/image45.emf"/><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18.vsdx"/><Relationship Id="rId72" Type="http://schemas.openxmlformats.org/officeDocument/2006/relationships/image" Target="media/image31.emf"/><Relationship Id="rId80" Type="http://schemas.openxmlformats.org/officeDocument/2006/relationships/image" Target="media/image35.emf"/><Relationship Id="rId85" Type="http://schemas.openxmlformats.org/officeDocument/2006/relationships/package" Target="embeddings/Microsoft_Visio_Drawing35.vsdx"/><Relationship Id="rId93" Type="http://schemas.openxmlformats.org/officeDocument/2006/relationships/package" Target="embeddings/Microsoft_Visio_Drawing39.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2.vsdx"/><Relationship Id="rId67" Type="http://schemas.openxmlformats.org/officeDocument/2006/relationships/package" Target="embeddings/Microsoft_Visio_Drawing26.vsdx"/><Relationship Id="rId103" Type="http://schemas.openxmlformats.org/officeDocument/2006/relationships/image" Target="media/image47.jpg"/><Relationship Id="rId20" Type="http://schemas.openxmlformats.org/officeDocument/2006/relationships/package" Target="embeddings/Microsoft_Visio_Drawing3.vsdx"/><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package" Target="embeddings/Microsoft_Visio_Drawing30.vsdx"/><Relationship Id="rId83" Type="http://schemas.openxmlformats.org/officeDocument/2006/relationships/package" Target="embeddings/Microsoft_Visio_Drawing34.vsdx"/><Relationship Id="rId88" Type="http://schemas.openxmlformats.org/officeDocument/2006/relationships/image" Target="media/image39.emf"/><Relationship Id="rId91" Type="http://schemas.openxmlformats.org/officeDocument/2006/relationships/package" Target="embeddings/Microsoft_Visio_Drawing38.vsdx"/><Relationship Id="rId96"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footer" Target="footer1.xm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package" Target="embeddings/Microsoft_Visio_Drawing25.vsdx"/><Relationship Id="rId73" Type="http://schemas.openxmlformats.org/officeDocument/2006/relationships/package" Target="embeddings/Microsoft_Visio_Drawing29.vsdx"/><Relationship Id="rId78" Type="http://schemas.openxmlformats.org/officeDocument/2006/relationships/image" Target="media/image34.emf"/><Relationship Id="rId81" Type="http://schemas.openxmlformats.org/officeDocument/2006/relationships/package" Target="embeddings/Microsoft_Visio_Drawing33.vsdx"/><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2.vsdx"/><Relationship Id="rId101" Type="http://schemas.openxmlformats.org/officeDocument/2006/relationships/package" Target="embeddings/Microsoft_Visio_Drawing43.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2.vsdx"/><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33.emf"/><Relationship Id="rId97" Type="http://schemas.openxmlformats.org/officeDocument/2006/relationships/package" Target="embeddings/Microsoft_Visio_Drawing41.vsdx"/><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CE5DF7-9DE0-4E95-8D9B-06FB99E583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22</TotalTime>
  <Pages>140</Pages>
  <Words>18282</Words>
  <Characters>104211</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2141</cp:revision>
  <cp:lastPrinted>2016-03-08T06:45:00Z</cp:lastPrinted>
  <dcterms:created xsi:type="dcterms:W3CDTF">2015-09-03T15:52:00Z</dcterms:created>
  <dcterms:modified xsi:type="dcterms:W3CDTF">2016-03-10T23:05:00Z</dcterms:modified>
</cp:coreProperties>
</file>